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138091C" w14:textId="77777777" w:rsidR="00126DEC" w:rsidRPr="00A21A3B" w:rsidRDefault="00126DEC" w:rsidP="00126DEC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21A3B">
        <w:rPr>
          <w:rFonts w:ascii="TH SarabunPSK" w:hAnsi="TH SarabunPSK" w:cs="TH SarabunPSK"/>
          <w:b/>
          <w:bCs/>
          <w:sz w:val="52"/>
          <w:szCs w:val="52"/>
          <w:cs/>
        </w:rPr>
        <w:t>คู่มือปฏิบัติการ</w:t>
      </w:r>
    </w:p>
    <w:p w14:paraId="2DC23404" w14:textId="77777777" w:rsidR="00A229E8" w:rsidRPr="00A21A3B" w:rsidRDefault="00126DEC" w:rsidP="00126DEC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21A3B">
        <w:rPr>
          <w:rFonts w:ascii="TH SarabunPSK" w:hAnsi="TH SarabunPSK" w:cs="TH SarabunPSK"/>
          <w:b/>
          <w:bCs/>
          <w:sz w:val="52"/>
          <w:szCs w:val="52"/>
          <w:cs/>
        </w:rPr>
        <w:t>ชุดสาธิตการทดลองพลังงาน</w:t>
      </w:r>
      <w:r w:rsidRPr="00A21A3B">
        <w:rPr>
          <w:rFonts w:ascii="TH SarabunPSK" w:hAnsi="TH SarabunPSK" w:cs="TH SarabunPSK" w:hint="cs"/>
          <w:b/>
          <w:bCs/>
          <w:sz w:val="52"/>
          <w:szCs w:val="52"/>
          <w:cs/>
        </w:rPr>
        <w:t>ลม</w:t>
      </w:r>
      <w:r w:rsidRPr="00A21A3B">
        <w:rPr>
          <w:rFonts w:ascii="TH SarabunPSK" w:hAnsi="TH SarabunPSK" w:cs="TH SarabunPSK"/>
          <w:b/>
          <w:bCs/>
          <w:sz w:val="52"/>
          <w:szCs w:val="52"/>
          <w:cs/>
        </w:rPr>
        <w:t>ผลิตไฟฟ้า</w:t>
      </w:r>
    </w:p>
    <w:p w14:paraId="0E5243D0" w14:textId="77777777" w:rsidR="00C77A9F" w:rsidRPr="00A21A3B" w:rsidRDefault="00C77A9F" w:rsidP="0016017D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50"/>
          <w:szCs w:val="50"/>
        </w:rPr>
      </w:pPr>
    </w:p>
    <w:p w14:paraId="05004B8C" w14:textId="77777777" w:rsidR="00C77A9F" w:rsidRPr="00A21A3B" w:rsidRDefault="005F7E7B" w:rsidP="0016017D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50"/>
          <w:szCs w:val="50"/>
        </w:rPr>
      </w:pPr>
      <w:r w:rsidRPr="00A21A3B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FB80CB9" wp14:editId="5CBD2176">
            <wp:extent cx="4130565" cy="5507689"/>
            <wp:effectExtent l="19050" t="19050" r="22860" b="17145"/>
            <wp:docPr id="406" name="Picture 406" descr="20200514_171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 descr="20200514_17151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bright="20000"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584" cy="55210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75EEA2F" w14:textId="77777777" w:rsidR="00C77A9F" w:rsidRPr="00A21A3B" w:rsidRDefault="00C77A9F" w:rsidP="0016017D">
      <w:pPr>
        <w:tabs>
          <w:tab w:val="left" w:pos="270"/>
          <w:tab w:val="left" w:pos="450"/>
        </w:tabs>
        <w:spacing w:after="0"/>
        <w:jc w:val="center"/>
        <w:rPr>
          <w:rFonts w:ascii="TH SarabunPSK" w:hAnsi="TH SarabunPSK" w:cs="TH SarabunPSK"/>
          <w:b/>
          <w:bCs/>
          <w:sz w:val="50"/>
          <w:szCs w:val="50"/>
        </w:rPr>
      </w:pPr>
    </w:p>
    <w:p w14:paraId="0F4B1359" w14:textId="3F180B57" w:rsidR="00980F45" w:rsidRPr="00A21A3B" w:rsidRDefault="00804E0C" w:rsidP="00804E0C">
      <w:pPr>
        <w:tabs>
          <w:tab w:val="left" w:pos="270"/>
          <w:tab w:val="left" w:pos="450"/>
        </w:tabs>
        <w:spacing w:after="0"/>
        <w:rPr>
          <w:rFonts w:ascii="TH SarabunPSK" w:eastAsia="Times New Roman" w:hAnsi="TH SarabunPSK" w:cs="TH SarabunPSK"/>
          <w:b/>
          <w:bCs/>
          <w:sz w:val="36"/>
          <w:szCs w:val="36"/>
        </w:rPr>
      </w:pPr>
      <w:r w:rsidRPr="00A21A3B">
        <w:rPr>
          <w:rFonts w:ascii="TH SarabunPSK" w:hAnsi="TH SarabunPSK" w:cs="TH SarabunPSK"/>
          <w:b/>
          <w:bCs/>
          <w:sz w:val="50"/>
          <w:szCs w:val="50"/>
          <w:cs/>
        </w:rPr>
        <w:br w:type="page"/>
      </w:r>
      <w:r w:rsidR="00980F45" w:rsidRPr="00A21A3B">
        <w:rPr>
          <w:rFonts w:ascii="TH SarabunPSK" w:eastAsia="Times New Roman" w:hAnsi="TH SarabunPSK" w:cs="TH SarabunPSK" w:hint="cs"/>
          <w:b/>
          <w:bCs/>
          <w:sz w:val="36"/>
          <w:szCs w:val="36"/>
          <w:cs/>
        </w:rPr>
        <w:lastRenderedPageBreak/>
        <w:t>รายการ</w:t>
      </w:r>
      <w:r w:rsidR="00980F45" w:rsidRPr="00A21A3B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t>อุปกรณ์</w:t>
      </w:r>
      <w:r w:rsidR="00980F45" w:rsidRPr="00A21A3B">
        <w:rPr>
          <w:rFonts w:ascii="TH SarabunPSK" w:eastAsia="Times New Roman" w:hAnsi="TH SarabunPSK" w:cs="TH SarabunPSK" w:hint="cs"/>
          <w:b/>
          <w:bCs/>
          <w:sz w:val="36"/>
          <w:szCs w:val="36"/>
          <w:cs/>
        </w:rPr>
        <w:t>ชุดทดลอง</w:t>
      </w:r>
    </w:p>
    <w:p w14:paraId="708D39DF" w14:textId="41DF5069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1. </w:t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กังหันลม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 (Wind turbine)</w:t>
      </w:r>
    </w:p>
    <w:p w14:paraId="74F2138C" w14:textId="2F1CB053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2. </w:t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พัดลม</w:t>
      </w:r>
    </w:p>
    <w:p w14:paraId="05E4E5AA" w14:textId="7AA5345E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3. </w:t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เซนเซอร์วัดความเร็วลม</w:t>
      </w:r>
    </w:p>
    <w:p w14:paraId="394B4B5A" w14:textId="25C533B5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4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ตู้ควบคุม</w:t>
      </w:r>
    </w:p>
    <w:p w14:paraId="18969610" w14:textId="195D731C" w:rsidR="00A21A3B" w:rsidRPr="00A21A3B" w:rsidRDefault="00A21A3B" w:rsidP="00A21A3B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5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หน้าจอแสดงผลแรงดันกระแสไฟและกำลังไฟฟ้าจากกังหันลม</w:t>
      </w:r>
    </w:p>
    <w:p w14:paraId="64079989" w14:textId="6A50045F" w:rsidR="00A21A3B" w:rsidRPr="00A21A3B" w:rsidRDefault="00A21A3B" w:rsidP="00A21A3B">
      <w:pPr>
        <w:spacing w:after="0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 w:hint="cs"/>
          <w:sz w:val="32"/>
          <w:szCs w:val="32"/>
          <w:cs/>
        </w:rPr>
        <w:t>6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สวิตซ์เปิด-ปิด เครื่อง</w:t>
      </w:r>
      <w:r w:rsidRPr="00A21A3B">
        <w:rPr>
          <w:rFonts w:ascii="TH SarabunPSK" w:hAnsi="TH SarabunPSK" w:cs="TH SarabunPSK"/>
          <w:sz w:val="32"/>
          <w:szCs w:val="32"/>
        </w:rPr>
        <w:tab/>
      </w:r>
    </w:p>
    <w:p w14:paraId="1299FFAE" w14:textId="2D171A13" w:rsidR="00A21A3B" w:rsidRPr="00A21A3B" w:rsidRDefault="00A21A3B" w:rsidP="00A21A3B">
      <w:pPr>
        <w:spacing w:after="0"/>
        <w:rPr>
          <w:rFonts w:ascii="TH SarabunPSK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</w:r>
      <w:r w:rsidRPr="00A21A3B">
        <w:rPr>
          <w:rFonts w:ascii="TH SarabunPSK" w:hAnsi="TH SarabunPSK" w:cs="TH SarabunPSK"/>
          <w:sz w:val="32"/>
          <w:szCs w:val="32"/>
        </w:rPr>
        <w:t>7. Emergency Switch</w:t>
      </w:r>
    </w:p>
    <w:p w14:paraId="4E3203FD" w14:textId="77777777" w:rsidR="00804E0C" w:rsidRPr="00A21A3B" w:rsidRDefault="005A7038" w:rsidP="00980F45">
      <w:pPr>
        <w:tabs>
          <w:tab w:val="left" w:pos="540"/>
        </w:tabs>
        <w:spacing w:after="0"/>
        <w:jc w:val="both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6BCD4797" wp14:editId="3D404B51">
                <wp:simplePos x="0" y="0"/>
                <wp:positionH relativeFrom="column">
                  <wp:posOffset>5328745</wp:posOffset>
                </wp:positionH>
                <wp:positionV relativeFrom="paragraph">
                  <wp:posOffset>32889</wp:posOffset>
                </wp:positionV>
                <wp:extent cx="252095" cy="252095"/>
                <wp:effectExtent l="1447800" t="0" r="14605" b="833755"/>
                <wp:wrapNone/>
                <wp:docPr id="9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180856"/>
                            <a:gd name="adj5" fmla="val 427571"/>
                            <a:gd name="adj6" fmla="val -582235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4F4F40" w14:textId="77777777" w:rsidR="00A40B76" w:rsidRDefault="00DC77FC" w:rsidP="00A40B76"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CD4797"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AutoShape 20" o:spid="_x0000_s1026" type="#_x0000_t48" style="position:absolute;left:0;text-align:left;margin-left:419.6pt;margin-top:2.6pt;width:19.85pt;height:19.8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" adj="-125763,92355,-39065,9793,-6529,9793" strokecolor="red">
                <v:textbox>
                  <w:txbxContent>
                    <w:p w14:paraId="0D4F4F40" w14:textId="77777777" w:rsidR="00A40B76" w:rsidRDefault="00DC77FC" w:rsidP="00A40B76">
                      <w:r>
                        <w:t>4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14:paraId="6FCFE5C3" w14:textId="77777777" w:rsidR="00980F45" w:rsidRPr="00A21A3B" w:rsidRDefault="00DC77FC" w:rsidP="00980F45">
      <w:pPr>
        <w:spacing w:after="0"/>
        <w:jc w:val="center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69625C9" wp14:editId="2934752D">
                <wp:simplePos x="0" y="0"/>
                <wp:positionH relativeFrom="column">
                  <wp:posOffset>5328745</wp:posOffset>
                </wp:positionH>
                <wp:positionV relativeFrom="paragraph">
                  <wp:posOffset>105191</wp:posOffset>
                </wp:positionV>
                <wp:extent cx="252095" cy="252095"/>
                <wp:effectExtent l="1428750" t="0" r="14605" b="757555"/>
                <wp:wrapNone/>
                <wp:docPr id="7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180856"/>
                            <a:gd name="adj5" fmla="val 396301"/>
                            <a:gd name="adj6" fmla="val -575981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C6E3DF" w14:textId="77777777" w:rsidR="00DC77FC" w:rsidRDefault="00DC77FC" w:rsidP="00DC77FC"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9625C9" id="_x0000_s1027" type="#_x0000_t48" style="position:absolute;left:0;text-align:left;margin-left:419.6pt;margin-top:8.3pt;width:19.85pt;height:19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" adj="-124412,85601,-39065,9793,-6529,9793" strokecolor="red">
                <v:textbox>
                  <w:txbxContent>
                    <w:p w14:paraId="34C6E3DF" w14:textId="77777777" w:rsidR="00DC77FC" w:rsidRDefault="00DC77FC" w:rsidP="00DC77FC">
                      <w:r>
                        <w:t>5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7FFB10" wp14:editId="34CF8C19">
                <wp:simplePos x="0" y="0"/>
                <wp:positionH relativeFrom="column">
                  <wp:posOffset>126124</wp:posOffset>
                </wp:positionH>
                <wp:positionV relativeFrom="paragraph">
                  <wp:posOffset>656984</wp:posOffset>
                </wp:positionV>
                <wp:extent cx="252095" cy="252095"/>
                <wp:effectExtent l="0" t="0" r="2300605" b="1386205"/>
                <wp:wrapNone/>
                <wp:docPr id="5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130227"/>
                            <a:gd name="adj3" fmla="val 45338"/>
                            <a:gd name="adj4" fmla="val 312343"/>
                            <a:gd name="adj5" fmla="val 648511"/>
                            <a:gd name="adj6" fmla="val 1018936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66B34F" w14:textId="77777777" w:rsidR="00DC77FC" w:rsidRDefault="00DC77FC" w:rsidP="00DC77FC"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7FFB10" id="_x0000_s1028" type="#_x0000_t48" style="position:absolute;left:0;text-align:left;margin-left:9.95pt;margin-top:51.75pt;width:19.85pt;height:19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" adj="220090,140078,67466,9793,28129,9793" strokecolor="red">
                <v:textbox>
                  <w:txbxContent>
                    <w:p w14:paraId="7866B34F" w14:textId="77777777" w:rsidR="00DC77FC" w:rsidRDefault="00DC77FC" w:rsidP="00DC77FC">
                      <w:r>
                        <w:t>3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93E7B84" wp14:editId="0D154807">
                <wp:simplePos x="0" y="0"/>
                <wp:positionH relativeFrom="column">
                  <wp:posOffset>5328285</wp:posOffset>
                </wp:positionH>
                <wp:positionV relativeFrom="paragraph">
                  <wp:posOffset>1318895</wp:posOffset>
                </wp:positionV>
                <wp:extent cx="252095" cy="252095"/>
                <wp:effectExtent l="1238250" t="0" r="14605" b="14605"/>
                <wp:wrapNone/>
                <wp:docPr id="19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238792"/>
                            <a:gd name="adj5" fmla="val 63390"/>
                            <a:gd name="adj6" fmla="val -49821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55A905" w14:textId="77777777" w:rsidR="007A5158" w:rsidRDefault="00DC77FC" w:rsidP="007A5158">
                            <w: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3E7B84" id="_x0000_s1029" type="#_x0000_t48" style="position:absolute;left:0;text-align:left;margin-left:419.55pt;margin-top:103.85pt;width:19.85pt;height:19.8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" adj="-107615,13692,-51579,9793,-6529,9793" strokecolor="red">
                <v:textbox>
                  <w:txbxContent>
                    <w:p w14:paraId="0955A905" w14:textId="77777777" w:rsidR="007A5158" w:rsidRDefault="00DC77FC" w:rsidP="007A5158">
                      <w:r>
                        <w:t>7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0478FC8E" wp14:editId="307D760E">
                <wp:simplePos x="0" y="0"/>
                <wp:positionH relativeFrom="column">
                  <wp:posOffset>5328285</wp:posOffset>
                </wp:positionH>
                <wp:positionV relativeFrom="paragraph">
                  <wp:posOffset>656590</wp:posOffset>
                </wp:positionV>
                <wp:extent cx="252095" cy="252095"/>
                <wp:effectExtent l="1581150" t="0" r="14605" b="548005"/>
                <wp:wrapNone/>
                <wp:docPr id="6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234509"/>
                            <a:gd name="adj5" fmla="val 309710"/>
                            <a:gd name="adj6" fmla="val -63348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F43F5D" w14:textId="77777777" w:rsidR="00A40B76" w:rsidRDefault="00DC77FC" w:rsidP="00A40B76">
                            <w: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78FC8E" id="_x0000_s1030" type="#_x0000_t48" style="position:absolute;left:0;text-align:left;margin-left:419.55pt;margin-top:51.7pt;width:19.85pt;height:19.8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" adj="-136833,66897,-50654,9793,-6529,9793" strokecolor="red">
                <v:textbox>
                  <w:txbxContent>
                    <w:p w14:paraId="14F43F5D" w14:textId="77777777" w:rsidR="00A40B76" w:rsidRDefault="00DC77FC" w:rsidP="00A40B76">
                      <w:r>
                        <w:t>6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5F7E7B"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5826BFD7" wp14:editId="619A8341">
                <wp:simplePos x="0" y="0"/>
                <wp:positionH relativeFrom="column">
                  <wp:posOffset>5344160</wp:posOffset>
                </wp:positionH>
                <wp:positionV relativeFrom="paragraph">
                  <wp:posOffset>1889125</wp:posOffset>
                </wp:positionV>
                <wp:extent cx="252095" cy="252095"/>
                <wp:effectExtent l="2000250" t="0" r="14605" b="71755"/>
                <wp:wrapNone/>
                <wp:docPr id="2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-30227"/>
                            <a:gd name="adj3" fmla="val 45338"/>
                            <a:gd name="adj4" fmla="val -238792"/>
                            <a:gd name="adj5" fmla="val 121758"/>
                            <a:gd name="adj6" fmla="val -809995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EAD6BE" w14:textId="77777777" w:rsidR="00A40B76" w:rsidRDefault="007A5158" w:rsidP="00A40B76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26BFD7" id="_x0000_s1031" type="#_x0000_t48" style="position:absolute;left:0;text-align:left;margin-left:420.8pt;margin-top:148.75pt;width:19.85pt;height:19.8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" adj="-174959,26300,-51579,9793,-6529,9793" strokecolor="red">
                <v:textbox>
                  <w:txbxContent>
                    <w:p w14:paraId="30EAD6BE" w14:textId="77777777" w:rsidR="00A40B76" w:rsidRDefault="007A5158" w:rsidP="00A40B76">
                      <w:r>
                        <w:t>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7A5158" w:rsidRPr="00A21A3B">
        <w:rPr>
          <w:rFonts w:ascii="TH SarabunPSK" w:eastAsia="Times New Roman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7FAA40E2" wp14:editId="41880A00">
                <wp:simplePos x="0" y="0"/>
                <wp:positionH relativeFrom="column">
                  <wp:posOffset>140007</wp:posOffset>
                </wp:positionH>
                <wp:positionV relativeFrom="paragraph">
                  <wp:posOffset>1438144</wp:posOffset>
                </wp:positionV>
                <wp:extent cx="252095" cy="252095"/>
                <wp:effectExtent l="0" t="0" r="967105" b="262255"/>
                <wp:wrapNone/>
                <wp:docPr id="3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borderCallout2">
                          <a:avLst>
                            <a:gd name="adj1" fmla="val 45338"/>
                            <a:gd name="adj2" fmla="val 130227"/>
                            <a:gd name="adj3" fmla="val 45338"/>
                            <a:gd name="adj4" fmla="val 312343"/>
                            <a:gd name="adj5" fmla="val 198238"/>
                            <a:gd name="adj6" fmla="val 48110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A5C0FF" w14:textId="77777777" w:rsidR="00A40B76" w:rsidRDefault="007A5158" w:rsidP="00A40B76"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AA40E2" id="_x0000_s1032" type="#_x0000_t48" style="position:absolute;left:0;text-align:left;margin-left:11pt;margin-top:113.25pt;width:19.85pt;height:19.8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" adj="103920,42819,67466,9793,28129,9793" strokecolor="red">
                <v:textbox>
                  <w:txbxContent>
                    <w:p w14:paraId="0DA5C0FF" w14:textId="77777777" w:rsidR="00A40B76" w:rsidRDefault="007A5158" w:rsidP="00A40B76">
                      <w:r>
                        <w:t>2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="005F7E7B" w:rsidRPr="00A21A3B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AF46B0F" wp14:editId="328605F9">
            <wp:extent cx="4126423" cy="5218387"/>
            <wp:effectExtent l="19050" t="19050" r="26670" b="20955"/>
            <wp:docPr id="1" name="Picture 1" descr="20200514_171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 descr="20200514_171516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bright="20000"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158"/>
                    <a:stretch/>
                  </pic:blipFill>
                  <pic:spPr bwMode="auto">
                    <a:xfrm>
                      <a:off x="0" y="0"/>
                      <a:ext cx="4140584" cy="5236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E566A" w14:textId="77777777" w:rsidR="00980F45" w:rsidRPr="00A21A3B" w:rsidRDefault="00980F45" w:rsidP="00980F45">
      <w:pPr>
        <w:tabs>
          <w:tab w:val="left" w:pos="540"/>
        </w:tabs>
        <w:spacing w:after="0"/>
        <w:jc w:val="both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14:paraId="45E00B23" w14:textId="77777777" w:rsidR="00A21A3B" w:rsidRPr="00A21A3B" w:rsidRDefault="00A21A3B" w:rsidP="00980F45">
      <w:pPr>
        <w:spacing w:after="0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14:paraId="7F086611" w14:textId="77777777" w:rsidR="00A21A3B" w:rsidRPr="00BE297C" w:rsidRDefault="00A21A3B" w:rsidP="00A21A3B">
      <w:pPr>
        <w:spacing w:after="0" w:line="240" w:lineRule="auto"/>
        <w:contextualSpacing/>
        <w:jc w:val="thaiDistribute"/>
        <w:rPr>
          <w:rFonts w:ascii="TH SarabunPSK" w:hAnsi="TH SarabunPSK" w:cs="TH SarabunPSK"/>
          <w:b/>
          <w:bCs/>
          <w:sz w:val="36"/>
          <w:szCs w:val="36"/>
          <w:u w:val="single"/>
        </w:rPr>
      </w:pPr>
      <w:r w:rsidRPr="00BE297C">
        <w:rPr>
          <w:rFonts w:ascii="TH SarabunPSK" w:hAnsi="TH SarabunPSK" w:cs="TH SarabunPSK" w:hint="cs"/>
          <w:b/>
          <w:bCs/>
          <w:sz w:val="36"/>
          <w:szCs w:val="36"/>
          <w:u w:val="single"/>
          <w:cs/>
        </w:rPr>
        <w:lastRenderedPageBreak/>
        <w:t>หน้าจอแสดงผลและควบคุม</w:t>
      </w:r>
    </w:p>
    <w:p w14:paraId="00408F25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7C02062" w14:textId="5F64E198" w:rsidR="00A21A3B" w:rsidRPr="00A21A3B" w:rsidRDefault="004C0405" w:rsidP="004C0405">
      <w:pPr>
        <w:spacing w:before="240" w:after="0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85600" behindDoc="0" locked="0" layoutInCell="1" allowOverlap="1" wp14:anchorId="64A20B37" wp14:editId="016F4A95">
                <wp:simplePos x="0" y="0"/>
                <wp:positionH relativeFrom="column">
                  <wp:posOffset>381000</wp:posOffset>
                </wp:positionH>
                <wp:positionV relativeFrom="paragraph">
                  <wp:posOffset>1388857</wp:posOffset>
                </wp:positionV>
                <wp:extent cx="1850988" cy="1286435"/>
                <wp:effectExtent l="0" t="0" r="16510" b="28575"/>
                <wp:wrapNone/>
                <wp:docPr id="36" name="Straight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50988" cy="128643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191E36C" id="Straight Connector 36" o:spid="_x0000_s1026" style="position:absolute;flip:x;z-index:25058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pt,109.35pt" to="175.75pt,2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88672" behindDoc="0" locked="0" layoutInCell="1" allowOverlap="1" wp14:anchorId="761082D4" wp14:editId="3ABC6D2A">
                <wp:simplePos x="0" y="0"/>
                <wp:positionH relativeFrom="column">
                  <wp:posOffset>13335</wp:posOffset>
                </wp:positionH>
                <wp:positionV relativeFrom="paragraph">
                  <wp:posOffset>2649780</wp:posOffset>
                </wp:positionV>
                <wp:extent cx="396240" cy="350520"/>
                <wp:effectExtent l="0" t="0" r="22860" b="11430"/>
                <wp:wrapNone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31AC52F2" w14:textId="01C4E547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61082D4" id="_x0000_t202" coordsize="21600,21600" o:spt="202" path="m,l,21600r21600,l21600,xe">
                <v:stroke joinstyle="miter"/>
                <v:path gradientshapeok="t" o:connecttype="rect"/>
              </v:shapetype>
              <v:shape id="Text Box 37" o:spid="_x0000_s1033" type="#_x0000_t202" style="position:absolute;left:0;text-align:left;margin-left:1.05pt;margin-top:208.65pt;width:31.2pt;height:27.6pt;z-index:250588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" fillcolor="white [3201]" strokecolor="red" strokeweight=".5pt">
                <v:textbox>
                  <w:txbxContent>
                    <w:p w14:paraId="31AC52F2" w14:textId="01C4E547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74336" behindDoc="0" locked="0" layoutInCell="1" allowOverlap="1" wp14:anchorId="3C4D8C11" wp14:editId="620D001A">
                <wp:simplePos x="0" y="0"/>
                <wp:positionH relativeFrom="column">
                  <wp:posOffset>15240</wp:posOffset>
                </wp:positionH>
                <wp:positionV relativeFrom="paragraph">
                  <wp:posOffset>2111301</wp:posOffset>
                </wp:positionV>
                <wp:extent cx="396240" cy="350520"/>
                <wp:effectExtent l="0" t="0" r="22860" b="11430"/>
                <wp:wrapNone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08FD4F7D" w14:textId="7DE20EB3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4D8C11" id="Text Box 34" o:spid="_x0000_s1034" type="#_x0000_t202" style="position:absolute;left:0;text-align:left;margin-left:1.2pt;margin-top:166.25pt;width:31.2pt;height:27.6pt;z-index:25057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" fillcolor="white [3201]" strokecolor="red" strokeweight=".5pt">
                <v:textbox>
                  <w:txbxContent>
                    <w:p w14:paraId="08FD4F7D" w14:textId="7DE20EB3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63072" behindDoc="0" locked="0" layoutInCell="1" allowOverlap="1" wp14:anchorId="0E7454C6" wp14:editId="750BD039">
                <wp:simplePos x="0" y="0"/>
                <wp:positionH relativeFrom="column">
                  <wp:posOffset>382793</wp:posOffset>
                </wp:positionH>
                <wp:positionV relativeFrom="paragraph">
                  <wp:posOffset>1205082</wp:posOffset>
                </wp:positionV>
                <wp:extent cx="1553359" cy="914400"/>
                <wp:effectExtent l="0" t="0" r="27940" b="19050"/>
                <wp:wrapNone/>
                <wp:docPr id="33" name="Straight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3359" cy="91440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8D52167" id="Straight Connector 33" o:spid="_x0000_s1026" style="position:absolute;flip:x;z-index:2505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.15pt,94.9pt" to="152.45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79456" behindDoc="0" locked="0" layoutInCell="1" allowOverlap="1" wp14:anchorId="68515953" wp14:editId="6D7A57FA">
                <wp:simplePos x="0" y="0"/>
                <wp:positionH relativeFrom="column">
                  <wp:posOffset>2232213</wp:posOffset>
                </wp:positionH>
                <wp:positionV relativeFrom="paragraph">
                  <wp:posOffset>1240939</wp:posOffset>
                </wp:positionV>
                <wp:extent cx="1312844" cy="147918"/>
                <wp:effectExtent l="0" t="0" r="20955" b="24130"/>
                <wp:wrapNone/>
                <wp:docPr id="35" name="Rectangle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2844" cy="14791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BE75B7" id="Rectangle 35" o:spid="_x0000_s1026" style="position:absolute;margin-left:175.75pt;margin-top:97.7pt;width:103.35pt;height:11.65pt;z-index:25057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53856" behindDoc="0" locked="0" layoutInCell="1" allowOverlap="1" wp14:anchorId="4E70721C" wp14:editId="2C23CA1D">
                <wp:simplePos x="0" y="0"/>
                <wp:positionH relativeFrom="column">
                  <wp:posOffset>5351929</wp:posOffset>
                </wp:positionH>
                <wp:positionV relativeFrom="paragraph">
                  <wp:posOffset>2293695</wp:posOffset>
                </wp:positionV>
                <wp:extent cx="396240" cy="350520"/>
                <wp:effectExtent l="0" t="0" r="22860" b="11430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774953FA" w14:textId="35119DF1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70721C" id="Text Box 32" o:spid="_x0000_s1035" type="#_x0000_t202" style="position:absolute;left:0;text-align:left;margin-left:421.4pt;margin-top:180.6pt;width:31.2pt;height:27.6pt;z-index:250553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" fillcolor="white [3201]" strokecolor="red" strokeweight=".5pt">
                <v:textbox>
                  <w:txbxContent>
                    <w:p w14:paraId="774953FA" w14:textId="35119DF1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47712" behindDoc="0" locked="0" layoutInCell="1" allowOverlap="1" wp14:anchorId="37D73CE9" wp14:editId="1F2EDFEB">
                <wp:simplePos x="0" y="0"/>
                <wp:positionH relativeFrom="column">
                  <wp:posOffset>3868270</wp:posOffset>
                </wp:positionH>
                <wp:positionV relativeFrom="paragraph">
                  <wp:posOffset>900281</wp:posOffset>
                </wp:positionV>
                <wp:extent cx="1483509" cy="1394011"/>
                <wp:effectExtent l="0" t="0" r="21590" b="34925"/>
                <wp:wrapNone/>
                <wp:docPr id="30" name="Straight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83509" cy="1394011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B52958" id="Straight Connector 30" o:spid="_x0000_s1026" style="position:absolute;z-index:2505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4.6pt,70.9pt" to="421.4pt,18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37472" behindDoc="0" locked="0" layoutInCell="1" allowOverlap="1" wp14:anchorId="08C08339" wp14:editId="79A418B7">
                <wp:simplePos x="0" y="0"/>
                <wp:positionH relativeFrom="column">
                  <wp:posOffset>4343399</wp:posOffset>
                </wp:positionH>
                <wp:positionV relativeFrom="paragraph">
                  <wp:posOffset>1850538</wp:posOffset>
                </wp:positionV>
                <wp:extent cx="1008529" cy="1429871"/>
                <wp:effectExtent l="0" t="0" r="20320" b="37465"/>
                <wp:wrapNone/>
                <wp:docPr id="28" name="Straight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8529" cy="1429871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D6E34B" id="Straight Connector 28" o:spid="_x0000_s1026" style="position:absolute;z-index:25053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2pt,145.7pt" to="421.4pt,25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32352" behindDoc="0" locked="0" layoutInCell="1" allowOverlap="1" wp14:anchorId="1FA2574C" wp14:editId="18F804CC">
                <wp:simplePos x="0" y="0"/>
                <wp:positionH relativeFrom="column">
                  <wp:posOffset>3836894</wp:posOffset>
                </wp:positionH>
                <wp:positionV relativeFrom="paragraph">
                  <wp:posOffset>1088539</wp:posOffset>
                </wp:positionV>
                <wp:extent cx="508374" cy="762000"/>
                <wp:effectExtent l="0" t="0" r="25400" b="19050"/>
                <wp:wrapNone/>
                <wp:docPr id="27" name="Rectangl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374" cy="7620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C3F3A8" id="Rectangle 27" o:spid="_x0000_s1026" style="position:absolute;margin-left:302.1pt;margin-top:85.7pt;width:40.05pt;height:60pt;z-index:2505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27232" behindDoc="0" locked="0" layoutInCell="1" allowOverlap="1" wp14:anchorId="4070783A" wp14:editId="38B65658">
                <wp:simplePos x="0" y="0"/>
                <wp:positionH relativeFrom="column">
                  <wp:posOffset>3086100</wp:posOffset>
                </wp:positionH>
                <wp:positionV relativeFrom="paragraph">
                  <wp:posOffset>899160</wp:posOffset>
                </wp:positionV>
                <wp:extent cx="781050" cy="234950"/>
                <wp:effectExtent l="0" t="0" r="19050" b="12700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1050" cy="2349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C02B7B" id="Rectangle 26" o:spid="_x0000_s1026" style="position:absolute;margin-left:243pt;margin-top:70.8pt;width:61.5pt;height:18.5pt;z-index:25052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21088" behindDoc="0" locked="0" layoutInCell="1" allowOverlap="1" wp14:anchorId="6C6AC459" wp14:editId="0846F8AC">
                <wp:simplePos x="0" y="0"/>
                <wp:positionH relativeFrom="column">
                  <wp:posOffset>1936750</wp:posOffset>
                </wp:positionH>
                <wp:positionV relativeFrom="paragraph">
                  <wp:posOffset>930910</wp:posOffset>
                </wp:positionV>
                <wp:extent cx="1149350" cy="285750"/>
                <wp:effectExtent l="0" t="0" r="12700" b="19050"/>
                <wp:wrapNone/>
                <wp:docPr id="25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9350" cy="2857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03590B" id="Rectangle 25" o:spid="_x0000_s1026" style="position:absolute;margin-left:152.5pt;margin-top:73.3pt;width:90.5pt;height:22.5pt;z-index:2505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09824" behindDoc="0" locked="0" layoutInCell="1" allowOverlap="1" wp14:anchorId="41D85585" wp14:editId="2EC5C989">
                <wp:simplePos x="0" y="0"/>
                <wp:positionH relativeFrom="column">
                  <wp:posOffset>1657350</wp:posOffset>
                </wp:positionH>
                <wp:positionV relativeFrom="paragraph">
                  <wp:posOffset>2404110</wp:posOffset>
                </wp:positionV>
                <wp:extent cx="853440" cy="1257300"/>
                <wp:effectExtent l="0" t="0" r="22860" b="19050"/>
                <wp:wrapNone/>
                <wp:docPr id="23" name="Straight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3440" cy="125730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222FB98" id="Straight Connector 23" o:spid="_x0000_s1026" style="position:absolute;z-index:250509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0.5pt,189.3pt" to="197.7pt,28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04704" behindDoc="0" locked="0" layoutInCell="1" allowOverlap="1" wp14:anchorId="74886867" wp14:editId="71BC329C">
                <wp:simplePos x="0" y="0"/>
                <wp:positionH relativeFrom="column">
                  <wp:posOffset>1663700</wp:posOffset>
                </wp:positionH>
                <wp:positionV relativeFrom="paragraph">
                  <wp:posOffset>2118360</wp:posOffset>
                </wp:positionV>
                <wp:extent cx="1149350" cy="285750"/>
                <wp:effectExtent l="0" t="0" r="12700" b="19050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9350" cy="2857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C5E8B4" id="Rectangle 22" o:spid="_x0000_s1026" style="position:absolute;margin-left:131pt;margin-top:166.8pt;width:90.5pt;height:22.5pt;z-index:25050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477056" behindDoc="0" locked="0" layoutInCell="1" allowOverlap="1" wp14:anchorId="2D0D11D5" wp14:editId="2E22B745">
                <wp:simplePos x="0" y="0"/>
                <wp:positionH relativeFrom="column">
                  <wp:posOffset>3651250</wp:posOffset>
                </wp:positionH>
                <wp:positionV relativeFrom="paragraph">
                  <wp:posOffset>2581910</wp:posOffset>
                </wp:positionV>
                <wp:extent cx="692150" cy="977900"/>
                <wp:effectExtent l="0" t="0" r="31750" b="31750"/>
                <wp:wrapNone/>
                <wp:docPr id="20" name="Straight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2150" cy="97790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B94870" id="Straight Connector 20" o:spid="_x0000_s1026" style="position:absolute;z-index:25047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7.5pt,203.3pt" to="342pt,28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460672" behindDoc="0" locked="0" layoutInCell="1" allowOverlap="1" wp14:anchorId="51DB717B" wp14:editId="72366BD5">
                <wp:simplePos x="0" y="0"/>
                <wp:positionH relativeFrom="column">
                  <wp:posOffset>3651250</wp:posOffset>
                </wp:positionH>
                <wp:positionV relativeFrom="paragraph">
                  <wp:posOffset>2296160</wp:posOffset>
                </wp:positionV>
                <wp:extent cx="806450" cy="285750"/>
                <wp:effectExtent l="0" t="0" r="12700" b="19050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0" cy="2857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8DC0D9" id="Rectangle 18" o:spid="_x0000_s1026" style="position:absolute;margin-left:287.5pt;margin-top:180.8pt;width:63.5pt;height:22.5pt;z-index:2504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" filled="f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360320" behindDoc="0" locked="0" layoutInCell="1" allowOverlap="1" wp14:anchorId="5405ECDA" wp14:editId="2CD3B082">
                <wp:simplePos x="0" y="0"/>
                <wp:positionH relativeFrom="column">
                  <wp:posOffset>2844800</wp:posOffset>
                </wp:positionH>
                <wp:positionV relativeFrom="paragraph">
                  <wp:posOffset>2327275</wp:posOffset>
                </wp:positionV>
                <wp:extent cx="853440" cy="1257300"/>
                <wp:effectExtent l="0" t="0" r="22860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3440" cy="125730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F34B88" id="Straight Connector 14" o:spid="_x0000_s1026" style="position:absolute;z-index:25036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4pt,183.25pt" to="291.2pt,28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" strokecolor="red"/>
            </w:pict>
          </mc:Fallback>
        </mc:AlternateContent>
      </w: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271232" behindDoc="0" locked="0" layoutInCell="1" allowOverlap="1" wp14:anchorId="78B51847" wp14:editId="502734E1">
                <wp:simplePos x="0" y="0"/>
                <wp:positionH relativeFrom="column">
                  <wp:posOffset>2844800</wp:posOffset>
                </wp:positionH>
                <wp:positionV relativeFrom="paragraph">
                  <wp:posOffset>1851660</wp:posOffset>
                </wp:positionV>
                <wp:extent cx="1238250" cy="476250"/>
                <wp:effectExtent l="0" t="0" r="19050" b="1905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0" cy="4762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D81BF1" id="Rectangle 13" o:spid="_x0000_s1026" style="position:absolute;margin-left:224pt;margin-top:145.8pt;width:97.5pt;height:37.5pt;z-index:2502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" filled="f" strokecolor="red"/>
            </w:pict>
          </mc:Fallback>
        </mc:AlternateContent>
      </w:r>
      <w:r>
        <w:rPr>
          <w:noProof/>
        </w:rPr>
        <w:drawing>
          <wp:inline distT="0" distB="0" distL="0" distR="0" wp14:anchorId="739125D7" wp14:editId="0B248AC9">
            <wp:extent cx="4740914" cy="3194050"/>
            <wp:effectExtent l="0" t="0" r="254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49693" cy="319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7344F" w14:textId="7482B1F9" w:rsidR="00A21A3B" w:rsidRPr="00A21A3B" w:rsidRDefault="004C0405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42592" behindDoc="0" locked="0" layoutInCell="1" allowOverlap="1" wp14:anchorId="7E785A9D" wp14:editId="198E6477">
                <wp:simplePos x="0" y="0"/>
                <wp:positionH relativeFrom="column">
                  <wp:posOffset>5351780</wp:posOffset>
                </wp:positionH>
                <wp:positionV relativeFrom="paragraph">
                  <wp:posOffset>39108</wp:posOffset>
                </wp:positionV>
                <wp:extent cx="396240" cy="350520"/>
                <wp:effectExtent l="0" t="0" r="22860" b="11430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5D1E78DE" w14:textId="77777777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785A9D" id="Text Box 29" o:spid="_x0000_s1036" type="#_x0000_t202" style="position:absolute;left:0;text-align:left;margin-left:421.4pt;margin-top:3.1pt;width:31.2pt;height:27.6pt;z-index:250542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" fillcolor="white [3201]" strokecolor="red" strokeweight=".5pt">
                <v:textbox>
                  <w:txbxContent>
                    <w:p w14:paraId="5D1E78DE" w14:textId="77777777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 w:hint="cs"/>
                          <w:sz w:val="32"/>
                          <w:szCs w:val="32"/>
                          <w:cs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198E815C" w14:textId="6AB5EDD5" w:rsidR="00A21A3B" w:rsidRPr="00A21A3B" w:rsidRDefault="00621D31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514944" behindDoc="0" locked="0" layoutInCell="1" allowOverlap="1" wp14:anchorId="04CE43B9" wp14:editId="259D07A9">
                <wp:simplePos x="0" y="0"/>
                <wp:positionH relativeFrom="column">
                  <wp:posOffset>2505524</wp:posOffset>
                </wp:positionH>
                <wp:positionV relativeFrom="paragraph">
                  <wp:posOffset>95661</wp:posOffset>
                </wp:positionV>
                <wp:extent cx="396240" cy="350520"/>
                <wp:effectExtent l="0" t="0" r="22860" b="11430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0D40CE1E" w14:textId="16C39A9B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CE43B9" id="Text Box 24" o:spid="_x0000_s1037" type="#_x0000_t202" style="position:absolute;left:0;text-align:left;margin-left:197.3pt;margin-top:7.55pt;width:31.2pt;height:27.6pt;z-index:250514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" fillcolor="white [3201]" strokecolor="red" strokeweight=".5pt">
                <v:textbox>
                  <w:txbxContent>
                    <w:p w14:paraId="0D40CE1E" w14:textId="16C39A9B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4C0405"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498560" behindDoc="0" locked="0" layoutInCell="1" allowOverlap="1" wp14:anchorId="5212EF46" wp14:editId="78073113">
                <wp:simplePos x="0" y="0"/>
                <wp:positionH relativeFrom="column">
                  <wp:posOffset>4343400</wp:posOffset>
                </wp:positionH>
                <wp:positionV relativeFrom="paragraph">
                  <wp:posOffset>10720</wp:posOffset>
                </wp:positionV>
                <wp:extent cx="396240" cy="350520"/>
                <wp:effectExtent l="0" t="0" r="22860" b="1143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795BB726" w14:textId="37E04EA5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12EF46" id="Text Box 21" o:spid="_x0000_s1038" type="#_x0000_t202" style="position:absolute;left:0;text-align:left;margin-left:342pt;margin-top:.85pt;width:31.2pt;height:27.6pt;z-index:25049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" fillcolor="white [3201]" strokecolor="red" strokeweight=".5pt">
                <v:textbox>
                  <w:txbxContent>
                    <w:p w14:paraId="795BB726" w14:textId="37E04EA5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4C0405" w:rsidRPr="004C0405">
        <w:rPr>
          <w:rFonts w:ascii="TH SarabunPSK" w:hAnsi="TH SarabunPSK" w:cs="TH SarabunPSK"/>
          <w:b/>
          <w:bCs/>
          <w:sz w:val="32"/>
          <w:szCs w:val="32"/>
        </w:rPr>
        <mc:AlternateContent>
          <mc:Choice Requires="wps">
            <w:drawing>
              <wp:anchor distT="0" distB="0" distL="114300" distR="114300" simplePos="0" relativeHeight="250450432" behindDoc="0" locked="0" layoutInCell="1" allowOverlap="1" wp14:anchorId="283AA7D0" wp14:editId="05863123">
                <wp:simplePos x="0" y="0"/>
                <wp:positionH relativeFrom="column">
                  <wp:posOffset>3689350</wp:posOffset>
                </wp:positionH>
                <wp:positionV relativeFrom="paragraph">
                  <wp:posOffset>10795</wp:posOffset>
                </wp:positionV>
                <wp:extent cx="396240" cy="350520"/>
                <wp:effectExtent l="0" t="0" r="22860" b="1143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1077A1E9" w14:textId="1007A599" w:rsidR="004C0405" w:rsidRPr="00E95DE2" w:rsidRDefault="004C0405" w:rsidP="004C0405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3AA7D0" id="Text Box 15" o:spid="_x0000_s1039" type="#_x0000_t202" style="position:absolute;left:0;text-align:left;margin-left:290.5pt;margin-top:.85pt;width:31.2pt;height:27.6pt;z-index:25045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" fillcolor="white [3201]" strokecolor="red" strokeweight=".5pt">
                <v:textbox>
                  <w:txbxContent>
                    <w:p w14:paraId="1077A1E9" w14:textId="1007A599" w:rsidR="004C0405" w:rsidRPr="00E95DE2" w:rsidRDefault="004C0405" w:rsidP="004C0405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14:paraId="0B0564EA" w14:textId="19F743C9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DED5F32" w14:textId="771E91A2" w:rsidR="004C0405" w:rsidRDefault="004C0405" w:rsidP="004C0405">
      <w:pPr>
        <w:spacing w:before="240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1. ปรับระดับ</w:t>
      </w:r>
      <w:r w:rsidR="005B408D">
        <w:rPr>
          <w:rFonts w:ascii="TH SarabunPSK" w:hAnsi="TH SarabunPSK" w:cs="TH SarabunPSK" w:hint="cs"/>
          <w:sz w:val="32"/>
          <w:szCs w:val="32"/>
          <w:cs/>
        </w:rPr>
        <w:t>ความเร็วลม</w:t>
      </w:r>
    </w:p>
    <w:p w14:paraId="0669D024" w14:textId="1B702512" w:rsidR="004C0405" w:rsidRDefault="004C0405" w:rsidP="004C0405">
      <w:pPr>
        <w:spacing w:before="2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. </w:t>
      </w:r>
      <w:r w:rsidR="005B408D">
        <w:rPr>
          <w:rFonts w:ascii="TH SarabunPSK" w:hAnsi="TH SarabunPSK" w:cs="TH SarabunPSK" w:hint="cs"/>
          <w:sz w:val="32"/>
          <w:szCs w:val="32"/>
          <w:cs/>
        </w:rPr>
        <w:t>สถานะการเชื่อมต่อ</w:t>
      </w:r>
    </w:p>
    <w:p w14:paraId="2462B9CA" w14:textId="77777777" w:rsidR="004C0405" w:rsidRDefault="004C0405" w:rsidP="004C0405">
      <w:pPr>
        <w:spacing w:before="2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 ส่วนควบคุมการ เริ่ม  หยุด และรีเซต</w:t>
      </w:r>
    </w:p>
    <w:p w14:paraId="7A7E4382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4. แสดงผลค่าทางไฟฟ้า</w:t>
      </w:r>
    </w:p>
    <w:p w14:paraId="58F0DD38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รงดันไฟฟ้า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โวลต์)</w:t>
      </w:r>
    </w:p>
    <w:p w14:paraId="2B638516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ระแสไฟฟ้า (แอมป์)</w:t>
      </w:r>
    </w:p>
    <w:p w14:paraId="23F56B5F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ำลังไฟฟ้า (วัตต์)</w:t>
      </w:r>
    </w:p>
    <w:p w14:paraId="1924CED7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พลังงานไฟฟ้า (วัตต์ - ชั่วโมง)</w:t>
      </w:r>
    </w:p>
    <w:p w14:paraId="341FD1D7" w14:textId="1E7D7CD8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5. แสดงผล</w:t>
      </w:r>
      <w:r w:rsidR="005B408D">
        <w:rPr>
          <w:rFonts w:ascii="TH SarabunPSK" w:hAnsi="TH SarabunPSK" w:cs="TH SarabunPSK" w:hint="cs"/>
          <w:sz w:val="32"/>
          <w:szCs w:val="32"/>
          <w:cs/>
        </w:rPr>
        <w:t>ความเร็วลม</w:t>
      </w:r>
    </w:p>
    <w:p w14:paraId="43C206BD" w14:textId="77777777" w:rsidR="004C0405" w:rsidRDefault="004C0405" w:rsidP="004C040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6. แสดงผลอุณหภูมิและความชื้น</w:t>
      </w:r>
    </w:p>
    <w:p w14:paraId="4F54E737" w14:textId="76DD64FB" w:rsidR="005B408D" w:rsidRDefault="005B408D" w:rsidP="005B408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7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ผลความเร็ว</w:t>
      </w:r>
      <w:r>
        <w:rPr>
          <w:rFonts w:ascii="TH SarabunPSK" w:hAnsi="TH SarabunPSK" w:cs="TH SarabunPSK" w:hint="cs"/>
          <w:sz w:val="32"/>
          <w:szCs w:val="32"/>
          <w:cs/>
        </w:rPr>
        <w:t>กังหันลม</w:t>
      </w:r>
    </w:p>
    <w:p w14:paraId="68FD2B37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D29CC70" w14:textId="40219665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794AEA5" w14:textId="21F373C3" w:rsidR="00A21A3B" w:rsidRPr="00BE297C" w:rsidRDefault="00A21A3B" w:rsidP="00A21A3B">
      <w:pPr>
        <w:spacing w:after="0" w:line="240" w:lineRule="auto"/>
        <w:contextualSpacing/>
        <w:jc w:val="thaiDistribute"/>
        <w:rPr>
          <w:rFonts w:ascii="TH SarabunPSK" w:hAnsi="TH SarabunPSK" w:cs="TH SarabunPSK"/>
          <w:b/>
          <w:bCs/>
          <w:sz w:val="36"/>
          <w:szCs w:val="36"/>
          <w:u w:val="single"/>
        </w:rPr>
      </w:pPr>
      <w:r w:rsidRPr="00BE297C">
        <w:rPr>
          <w:rFonts w:ascii="TH SarabunPSK" w:hAnsi="TH SarabunPSK" w:cs="TH SarabunPSK"/>
          <w:b/>
          <w:bCs/>
          <w:sz w:val="36"/>
          <w:szCs w:val="36"/>
          <w:u w:val="single"/>
        </w:rPr>
        <w:t>Web application</w:t>
      </w:r>
    </w:p>
    <w:p w14:paraId="5DFCB9A2" w14:textId="26B83C0E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36A5B29" w14:textId="11EB3DCC" w:rsidR="00A21A3B" w:rsidRPr="00A21A3B" w:rsidRDefault="00BE297C" w:rsidP="005B408D">
      <w:pPr>
        <w:spacing w:before="240" w:after="0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31264" behindDoc="0" locked="0" layoutInCell="1" allowOverlap="1" wp14:anchorId="08AE7E66" wp14:editId="2BEEEEBB">
                <wp:simplePos x="0" y="0"/>
                <wp:positionH relativeFrom="column">
                  <wp:posOffset>133350</wp:posOffset>
                </wp:positionH>
                <wp:positionV relativeFrom="paragraph">
                  <wp:posOffset>1531302</wp:posOffset>
                </wp:positionV>
                <wp:extent cx="396240" cy="350520"/>
                <wp:effectExtent l="0" t="0" r="22860" b="11430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416B861B" w14:textId="7E6BB526" w:rsidR="00BE297C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</w:p>
                          <w:p w14:paraId="5504821D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AE7E66" id="Text Box 43" o:spid="_x0000_s1040" type="#_x0000_t202" style="position:absolute;left:0;text-align:left;margin-left:10.5pt;margin-top:120.55pt;width:31.2pt;height:27.6pt;z-index:25313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" fillcolor="white [3201]" strokecolor="red" strokeweight=".5pt">
                <v:textbox>
                  <w:txbxContent>
                    <w:p w14:paraId="416B861B" w14:textId="7E6BB526" w:rsidR="00BE297C" w:rsidRDefault="00BE297C" w:rsidP="00BE297C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 w:hint="cs"/>
                          <w:sz w:val="32"/>
                          <w:szCs w:val="32"/>
                          <w:cs/>
                        </w:rPr>
                        <w:t>10</w:t>
                      </w:r>
                    </w:p>
                    <w:p w14:paraId="5504821D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155392" behindDoc="0" locked="0" layoutInCell="1" allowOverlap="1" wp14:anchorId="13AC2189" wp14:editId="7C592BD2">
                <wp:simplePos x="0" y="0"/>
                <wp:positionH relativeFrom="column">
                  <wp:posOffset>-18732</wp:posOffset>
                </wp:positionH>
                <wp:positionV relativeFrom="paragraph">
                  <wp:posOffset>823912</wp:posOffset>
                </wp:positionV>
                <wp:extent cx="396240" cy="350520"/>
                <wp:effectExtent l="0" t="0" r="22860" b="11430"/>
                <wp:wrapNone/>
                <wp:docPr id="46" name="Text Box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70055C20" w14:textId="77777777" w:rsidR="00BE297C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9</w:t>
                            </w:r>
                          </w:p>
                          <w:p w14:paraId="18AC1DE8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3AC2189" id="Text Box 46" o:spid="_x0000_s1041" type="#_x0000_t202" style="position:absolute;left:0;text-align:left;margin-left:-1.45pt;margin-top:64.85pt;width:31.2pt;height:27.6pt;z-index:25215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" fillcolor="white [3201]" strokecolor="red" strokeweight=".5pt">
                <v:textbox>
                  <w:txbxContent>
                    <w:p w14:paraId="70055C20" w14:textId="77777777" w:rsidR="00BE297C" w:rsidRDefault="00BE297C" w:rsidP="00BE297C">
                      <w:pPr>
                        <w:jc w:val="center"/>
                        <w:rPr>
                          <w:rFonts w:ascii="TH Sarabun New" w:hAnsi="TH Sarabun New" w:cs="TH Sarabun New" w:hint="cs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9</w:t>
                      </w:r>
                    </w:p>
                    <w:p w14:paraId="18AC1DE8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070400" behindDoc="0" locked="0" layoutInCell="1" allowOverlap="1" wp14:anchorId="4338568F" wp14:editId="03874E77">
                <wp:simplePos x="0" y="0"/>
                <wp:positionH relativeFrom="column">
                  <wp:posOffset>376238</wp:posOffset>
                </wp:positionH>
                <wp:positionV relativeFrom="paragraph">
                  <wp:posOffset>593090</wp:posOffset>
                </wp:positionV>
                <wp:extent cx="337820" cy="261938"/>
                <wp:effectExtent l="0" t="0" r="24130" b="24130"/>
                <wp:wrapNone/>
                <wp:docPr id="1053" name="Straight Connector 10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7820" cy="261938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B08E2F9" id="Straight Connector 1053" o:spid="_x0000_s1026" style="position:absolute;flip:x;z-index:25207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.65pt,46.7pt" to="56.25pt,6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30240" behindDoc="0" locked="0" layoutInCell="1" allowOverlap="1" wp14:anchorId="2FBFF08D" wp14:editId="79838C18">
                <wp:simplePos x="0" y="0"/>
                <wp:positionH relativeFrom="column">
                  <wp:posOffset>501015</wp:posOffset>
                </wp:positionH>
                <wp:positionV relativeFrom="paragraph">
                  <wp:posOffset>816928</wp:posOffset>
                </wp:positionV>
                <wp:extent cx="1014095" cy="757238"/>
                <wp:effectExtent l="0" t="0" r="33655" b="24130"/>
                <wp:wrapNone/>
                <wp:docPr id="42" name="Straight Connector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14095" cy="757238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430575D" id="Straight Connector 42" o:spid="_x0000_s1026" style="position:absolute;flip:x;z-index:25313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45pt,64.35pt" to="119.3pt,12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814400" behindDoc="0" locked="0" layoutInCell="1" allowOverlap="1" wp14:anchorId="683F3750" wp14:editId="63001F98">
                <wp:simplePos x="0" y="0"/>
                <wp:positionH relativeFrom="column">
                  <wp:posOffset>608647</wp:posOffset>
                </wp:positionH>
                <wp:positionV relativeFrom="paragraph">
                  <wp:posOffset>2802890</wp:posOffset>
                </wp:positionV>
                <wp:extent cx="516890" cy="579120"/>
                <wp:effectExtent l="0" t="0" r="35560" b="30480"/>
                <wp:wrapNone/>
                <wp:docPr id="1050" name="Straight Connector 1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6890" cy="57912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9E66084" id="Straight Connector 1050" o:spid="_x0000_s1026" style="position:absolute;z-index:25181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7.9pt,220.7pt" to="88.6pt,26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557376" behindDoc="0" locked="0" layoutInCell="1" allowOverlap="1" wp14:anchorId="49F17ED8" wp14:editId="160059A3">
                <wp:simplePos x="0" y="0"/>
                <wp:positionH relativeFrom="column">
                  <wp:posOffset>611505</wp:posOffset>
                </wp:positionH>
                <wp:positionV relativeFrom="paragraph">
                  <wp:posOffset>2254567</wp:posOffset>
                </wp:positionV>
                <wp:extent cx="453390" cy="555625"/>
                <wp:effectExtent l="0" t="0" r="22860" b="15875"/>
                <wp:wrapNone/>
                <wp:docPr id="1046" name="Rectangle 10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3390" cy="5556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F77D6A" id="Rectangle 1046" o:spid="_x0000_s1026" style="position:absolute;margin-left:48.15pt;margin-top:177.5pt;width:35.7pt;height:43.75pt;z-index:25155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049472" behindDoc="0" locked="0" layoutInCell="1" allowOverlap="1" wp14:anchorId="31254E0E" wp14:editId="174F5AFB">
                <wp:simplePos x="0" y="0"/>
                <wp:positionH relativeFrom="column">
                  <wp:posOffset>2733674</wp:posOffset>
                </wp:positionH>
                <wp:positionV relativeFrom="paragraph">
                  <wp:posOffset>1216660</wp:posOffset>
                </wp:positionV>
                <wp:extent cx="1190625" cy="1945005"/>
                <wp:effectExtent l="0" t="0" r="28575" b="36195"/>
                <wp:wrapNone/>
                <wp:docPr id="1041" name="Straight Connector 10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90625" cy="194500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175BBC" id="Straight Connector 1041" o:spid="_x0000_s1026" style="position:absolute;z-index:25104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5.25pt,95.8pt" to="309pt,24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26144" behindDoc="0" locked="0" layoutInCell="1" allowOverlap="1" wp14:anchorId="61528E3E" wp14:editId="0FC4E4A5">
                <wp:simplePos x="0" y="0"/>
                <wp:positionH relativeFrom="column">
                  <wp:posOffset>1828800</wp:posOffset>
                </wp:positionH>
                <wp:positionV relativeFrom="paragraph">
                  <wp:posOffset>993140</wp:posOffset>
                </wp:positionV>
                <wp:extent cx="904875" cy="223838"/>
                <wp:effectExtent l="0" t="0" r="28575" b="24130"/>
                <wp:wrapNone/>
                <wp:docPr id="41" name="Rectangle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22383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F54039" id="Rectangle 41" o:spid="_x0000_s1026" style="position:absolute;margin-left:2in;margin-top:78.2pt;width:71.25pt;height:17.65pt;z-index:25312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0993152" behindDoc="0" locked="0" layoutInCell="1" allowOverlap="1" wp14:anchorId="4F6032D1" wp14:editId="64873064">
                <wp:simplePos x="0" y="0"/>
                <wp:positionH relativeFrom="column">
                  <wp:posOffset>609600</wp:posOffset>
                </wp:positionH>
                <wp:positionV relativeFrom="paragraph">
                  <wp:posOffset>593090</wp:posOffset>
                </wp:positionV>
                <wp:extent cx="904875" cy="223838"/>
                <wp:effectExtent l="0" t="0" r="28575" b="24130"/>
                <wp:wrapNone/>
                <wp:docPr id="1040" name="Rectangle 10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22383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4029DE" id="Rectangle 1040" o:spid="_x0000_s1026" style="position:absolute;margin-left:48pt;margin-top:46.7pt;width:71.25pt;height:17.65pt;z-index:25099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14880" behindDoc="0" locked="0" layoutInCell="1" allowOverlap="1" wp14:anchorId="34EEEB05" wp14:editId="01B1513E">
                <wp:simplePos x="0" y="0"/>
                <wp:positionH relativeFrom="column">
                  <wp:posOffset>1830705</wp:posOffset>
                </wp:positionH>
                <wp:positionV relativeFrom="paragraph">
                  <wp:posOffset>2743835</wp:posOffset>
                </wp:positionV>
                <wp:extent cx="516890" cy="579120"/>
                <wp:effectExtent l="0" t="0" r="35560" b="30480"/>
                <wp:wrapNone/>
                <wp:docPr id="40" name="Straight Connector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6890" cy="57912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6903F8A" id="Straight Connector 40" o:spid="_x0000_s1026" style="position:absolute;z-index:25311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4.15pt,216.05pt" to="184.85pt,26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09950F91" wp14:editId="285998C5">
                <wp:simplePos x="0" y="0"/>
                <wp:positionH relativeFrom="column">
                  <wp:posOffset>1834515</wp:posOffset>
                </wp:positionH>
                <wp:positionV relativeFrom="paragraph">
                  <wp:posOffset>2532062</wp:posOffset>
                </wp:positionV>
                <wp:extent cx="1391920" cy="217170"/>
                <wp:effectExtent l="0" t="0" r="17780" b="11430"/>
                <wp:wrapNone/>
                <wp:docPr id="1047" name="Rectangle 10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920" cy="2171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E55F6D" id="Rectangle 1047" o:spid="_x0000_s1026" style="position:absolute;margin-left:144.45pt;margin-top:199.35pt;width:109.6pt;height:17.1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025792" behindDoc="0" locked="0" layoutInCell="1" allowOverlap="1" wp14:anchorId="09277019" wp14:editId="2BFE614F">
                <wp:simplePos x="0" y="0"/>
                <wp:positionH relativeFrom="column">
                  <wp:posOffset>5065077</wp:posOffset>
                </wp:positionH>
                <wp:positionV relativeFrom="paragraph">
                  <wp:posOffset>2745105</wp:posOffset>
                </wp:positionV>
                <wp:extent cx="262255" cy="351155"/>
                <wp:effectExtent l="0" t="0" r="23495" b="29845"/>
                <wp:wrapNone/>
                <wp:docPr id="55" name="Straight Connector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255" cy="35115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D9CF67" id="Straight Connector 55" o:spid="_x0000_s1026" style="position:absolute;z-index:25302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8.8pt,216.15pt" to="419.45pt,24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938752" behindDoc="0" locked="0" layoutInCell="1" allowOverlap="1" wp14:anchorId="7363F99C" wp14:editId="4394F317">
                <wp:simplePos x="0" y="0"/>
                <wp:positionH relativeFrom="column">
                  <wp:posOffset>4555173</wp:posOffset>
                </wp:positionH>
                <wp:positionV relativeFrom="paragraph">
                  <wp:posOffset>2557145</wp:posOffset>
                </wp:positionV>
                <wp:extent cx="509905" cy="191770"/>
                <wp:effectExtent l="0" t="0" r="23495" b="17780"/>
                <wp:wrapNone/>
                <wp:docPr id="53" name="Rectangle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9905" cy="1917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837B01" id="Rectangle 53" o:spid="_x0000_s1026" style="position:absolute;margin-left:358.7pt;margin-top:201.35pt;width:40.15pt;height:15.1pt;z-index:25293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0892800" behindDoc="0" locked="0" layoutInCell="1" allowOverlap="1" wp14:anchorId="09745270" wp14:editId="00C560BF">
                <wp:simplePos x="0" y="0"/>
                <wp:positionH relativeFrom="column">
                  <wp:posOffset>5242877</wp:posOffset>
                </wp:positionH>
                <wp:positionV relativeFrom="paragraph">
                  <wp:posOffset>1908175</wp:posOffset>
                </wp:positionV>
                <wp:extent cx="396240" cy="350520"/>
                <wp:effectExtent l="0" t="0" r="22860" b="11430"/>
                <wp:wrapNone/>
                <wp:docPr id="1039" name="Text Box 10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5D53F782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9745270" id="Text Box 1039" o:spid="_x0000_s1042" type="#_x0000_t202" style="position:absolute;left:0;text-align:left;margin-left:412.8pt;margin-top:150.25pt;width:31.2pt;height:27.6pt;z-index:25089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" fillcolor="white [3201]" strokecolor="red" strokeweight=".5pt">
                <v:textbox>
                  <w:txbxContent>
                    <w:p w14:paraId="5D53F782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0793472" behindDoc="0" locked="0" layoutInCell="1" allowOverlap="1" wp14:anchorId="5EB82601" wp14:editId="43DA407E">
                <wp:simplePos x="0" y="0"/>
                <wp:positionH relativeFrom="column">
                  <wp:posOffset>4133850</wp:posOffset>
                </wp:positionH>
                <wp:positionV relativeFrom="paragraph">
                  <wp:posOffset>821689</wp:posOffset>
                </wp:positionV>
                <wp:extent cx="1109663" cy="1109663"/>
                <wp:effectExtent l="0" t="0" r="33655" b="33655"/>
                <wp:wrapNone/>
                <wp:docPr id="1038" name="Straight Connector 10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09663" cy="1109663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674CD8" id="Straight Connector 1038" o:spid="_x0000_s1026" style="position:absolute;z-index:25079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5.5pt,64.7pt" to="412.9pt,15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0692096" behindDoc="0" locked="0" layoutInCell="1" allowOverlap="1" wp14:anchorId="15C200A6" wp14:editId="0E161750">
                <wp:simplePos x="0" y="0"/>
                <wp:positionH relativeFrom="column">
                  <wp:posOffset>3080385</wp:posOffset>
                </wp:positionH>
                <wp:positionV relativeFrom="paragraph">
                  <wp:posOffset>818197</wp:posOffset>
                </wp:positionV>
                <wp:extent cx="1054735" cy="513080"/>
                <wp:effectExtent l="0" t="0" r="12065" b="20320"/>
                <wp:wrapNone/>
                <wp:docPr id="1037" name="Rectangle 10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4735" cy="513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67C9FC" id="Rectangle 1037" o:spid="_x0000_s1026" style="position:absolute;margin-left:242.55pt;margin-top:64.4pt;width:83.05pt;height:40.4pt;z-index:25069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453952" behindDoc="0" locked="0" layoutInCell="1" allowOverlap="1" wp14:anchorId="2EE0CF37" wp14:editId="145FDA44">
                <wp:simplePos x="0" y="0"/>
                <wp:positionH relativeFrom="column">
                  <wp:posOffset>5286375</wp:posOffset>
                </wp:positionH>
                <wp:positionV relativeFrom="paragraph">
                  <wp:posOffset>1378585</wp:posOffset>
                </wp:positionV>
                <wp:extent cx="396240" cy="350520"/>
                <wp:effectExtent l="0" t="0" r="22860" b="11430"/>
                <wp:wrapNone/>
                <wp:docPr id="1045" name="Text Box 10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05E844E5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E0CF37" id="Text Box 1045" o:spid="_x0000_s1043" type="#_x0000_t202" style="position:absolute;left:0;text-align:left;margin-left:416.25pt;margin-top:108.55pt;width:31.2pt;height:27.6pt;z-index:25145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" fillcolor="white [3201]" strokecolor="red" strokeweight=".5pt">
                <v:textbox>
                  <w:txbxContent>
                    <w:p w14:paraId="05E844E5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349504" behindDoc="0" locked="0" layoutInCell="1" allowOverlap="1" wp14:anchorId="1D498848" wp14:editId="7A1B01A2">
                <wp:simplePos x="0" y="0"/>
                <wp:positionH relativeFrom="column">
                  <wp:posOffset>3544570</wp:posOffset>
                </wp:positionH>
                <wp:positionV relativeFrom="paragraph">
                  <wp:posOffset>196533</wp:posOffset>
                </wp:positionV>
                <wp:extent cx="1743075" cy="1190625"/>
                <wp:effectExtent l="0" t="0" r="28575" b="28575"/>
                <wp:wrapNone/>
                <wp:docPr id="1044" name="Straight Connector 10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3075" cy="119062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40E9336" id="Straight Connector 1044" o:spid="_x0000_s1026" style="position:absolute;z-index:25134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1pt,15.5pt" to="416.35pt,10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243008" behindDoc="0" locked="0" layoutInCell="1" allowOverlap="1" wp14:anchorId="324A907D" wp14:editId="1E2A3D94">
                <wp:simplePos x="0" y="0"/>
                <wp:positionH relativeFrom="column">
                  <wp:posOffset>2162175</wp:posOffset>
                </wp:positionH>
                <wp:positionV relativeFrom="paragraph">
                  <wp:posOffset>200025</wp:posOffset>
                </wp:positionV>
                <wp:extent cx="1383030" cy="442278"/>
                <wp:effectExtent l="0" t="0" r="26670" b="15240"/>
                <wp:wrapNone/>
                <wp:docPr id="1043" name="Rectangle 10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3030" cy="44227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86DDA6" id="Rectangle 1043" o:spid="_x0000_s1026" style="position:absolute;margin-left:170.25pt;margin-top:15.75pt;width:108.9pt;height:34.85pt;z-index:25124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849664" behindDoc="0" locked="0" layoutInCell="1" allowOverlap="1" wp14:anchorId="074966E4" wp14:editId="5FDF6089">
                <wp:simplePos x="0" y="0"/>
                <wp:positionH relativeFrom="column">
                  <wp:posOffset>5293995</wp:posOffset>
                </wp:positionH>
                <wp:positionV relativeFrom="paragraph">
                  <wp:posOffset>467995</wp:posOffset>
                </wp:positionV>
                <wp:extent cx="396240" cy="350520"/>
                <wp:effectExtent l="0" t="0" r="22860" b="11430"/>
                <wp:wrapNone/>
                <wp:docPr id="52" name="Text Box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61CD694E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4966E4" id="Text Box 52" o:spid="_x0000_s1044" type="#_x0000_t202" style="position:absolute;left:0;text-align:left;margin-left:416.85pt;margin-top:36.85pt;width:31.2pt;height:27.6pt;z-index:25284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" fillcolor="white [3201]" strokecolor="red" strokeweight=".5pt">
                <v:textbox>
                  <w:txbxContent>
                    <w:p w14:paraId="61CD694E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733952" behindDoc="0" locked="0" layoutInCell="1" allowOverlap="1" wp14:anchorId="0083B40C" wp14:editId="63917FC4">
                <wp:simplePos x="0" y="0"/>
                <wp:positionH relativeFrom="column">
                  <wp:posOffset>5012690</wp:posOffset>
                </wp:positionH>
                <wp:positionV relativeFrom="paragraph">
                  <wp:posOffset>90170</wp:posOffset>
                </wp:positionV>
                <wp:extent cx="284480" cy="396240"/>
                <wp:effectExtent l="0" t="0" r="20320" b="22860"/>
                <wp:wrapNone/>
                <wp:docPr id="51" name="Straight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4480" cy="39624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0E2868" id="Straight Connector 51" o:spid="_x0000_s1026" style="position:absolute;z-index:25273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4.7pt,7.1pt" to="417.1pt,3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618240" behindDoc="0" locked="0" layoutInCell="1" allowOverlap="1" wp14:anchorId="33423EA7" wp14:editId="4D2D7294">
                <wp:simplePos x="0" y="0"/>
                <wp:positionH relativeFrom="column">
                  <wp:posOffset>4295775</wp:posOffset>
                </wp:positionH>
                <wp:positionV relativeFrom="paragraph">
                  <wp:posOffset>88900</wp:posOffset>
                </wp:positionV>
                <wp:extent cx="716280" cy="111760"/>
                <wp:effectExtent l="0" t="0" r="26670" b="21590"/>
                <wp:wrapNone/>
                <wp:docPr id="50" name="Rectangl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1117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95E63D" id="Rectangle 50" o:spid="_x0000_s1026" style="position:absolute;margin-left:338.25pt;margin-top:7pt;width:56.4pt;height:8.8pt;z-index:25261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502528" behindDoc="0" locked="0" layoutInCell="1" allowOverlap="1" wp14:anchorId="58D56B20" wp14:editId="10FCCC11">
                <wp:simplePos x="0" y="0"/>
                <wp:positionH relativeFrom="column">
                  <wp:posOffset>5297805</wp:posOffset>
                </wp:positionH>
                <wp:positionV relativeFrom="paragraph">
                  <wp:posOffset>934085</wp:posOffset>
                </wp:positionV>
                <wp:extent cx="396240" cy="350520"/>
                <wp:effectExtent l="0" t="0" r="22860" b="11430"/>
                <wp:wrapNone/>
                <wp:docPr id="49" name="Text Box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1A47A808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D56B20" id="Text Box 49" o:spid="_x0000_s1045" type="#_x0000_t202" style="position:absolute;left:0;text-align:left;margin-left:417.15pt;margin-top:73.55pt;width:31.2pt;height:27.6pt;z-index:2525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" fillcolor="white [3201]" strokecolor="red" strokeweight=".5pt">
                <v:textbox>
                  <w:txbxContent>
                    <w:p w14:paraId="1A47A808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386816" behindDoc="0" locked="0" layoutInCell="1" allowOverlap="1" wp14:anchorId="0BCBAC72" wp14:editId="62D498F5">
                <wp:simplePos x="0" y="0"/>
                <wp:positionH relativeFrom="column">
                  <wp:posOffset>5013325</wp:posOffset>
                </wp:positionH>
                <wp:positionV relativeFrom="paragraph">
                  <wp:posOffset>537845</wp:posOffset>
                </wp:positionV>
                <wp:extent cx="284480" cy="396240"/>
                <wp:effectExtent l="0" t="0" r="20320" b="22860"/>
                <wp:wrapNone/>
                <wp:docPr id="48" name="Straight Connector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4480" cy="39624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8B8F79" id="Straight Connector 48" o:spid="_x0000_s1026" style="position:absolute;z-index:25238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4.75pt,42.35pt" to="417.15pt,7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" strokecolor="red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2271104" behindDoc="0" locked="0" layoutInCell="1" allowOverlap="1" wp14:anchorId="0B4AF09B" wp14:editId="2B78CFD4">
                <wp:simplePos x="0" y="0"/>
                <wp:positionH relativeFrom="column">
                  <wp:posOffset>4297045</wp:posOffset>
                </wp:positionH>
                <wp:positionV relativeFrom="paragraph">
                  <wp:posOffset>228282</wp:posOffset>
                </wp:positionV>
                <wp:extent cx="716280" cy="325120"/>
                <wp:effectExtent l="0" t="0" r="26670" b="17780"/>
                <wp:wrapNone/>
                <wp:docPr id="47" name="Rectangle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3251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0E0A1B" id="Rectangle 47" o:spid="_x0000_s1026" style="position:absolute;margin-left:338.35pt;margin-top:17.95pt;width:56.4pt;height:25.6pt;z-index:25227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" filled="f" strokecolor="red" strokeweight="2pt"/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983360" behindDoc="0" locked="0" layoutInCell="1" allowOverlap="1" wp14:anchorId="70349072" wp14:editId="05B39DE9">
                <wp:simplePos x="0" y="0"/>
                <wp:positionH relativeFrom="column">
                  <wp:posOffset>716280</wp:posOffset>
                </wp:positionH>
                <wp:positionV relativeFrom="paragraph">
                  <wp:posOffset>127635</wp:posOffset>
                </wp:positionV>
                <wp:extent cx="901700" cy="467360"/>
                <wp:effectExtent l="0" t="0" r="12700" b="27940"/>
                <wp:wrapNone/>
                <wp:docPr id="1052" name="Rectangle 10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1700" cy="4673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C572D5" id="Rectangle 1052" o:spid="_x0000_s1026" style="position:absolute;margin-left:56.4pt;margin-top:10.05pt;width:71pt;height:36.8pt;z-index:25198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26527028" wp14:editId="322A047F">
            <wp:extent cx="4513643" cy="2819400"/>
            <wp:effectExtent l="0" t="0" r="127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4897" cy="287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80F88" w14:textId="0535BDD8" w:rsidR="00A21A3B" w:rsidRPr="00A21A3B" w:rsidRDefault="00BE297C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139584" behindDoc="0" locked="0" layoutInCell="1" allowOverlap="1" wp14:anchorId="7600D097" wp14:editId="5E7926A1">
                <wp:simplePos x="0" y="0"/>
                <wp:positionH relativeFrom="column">
                  <wp:posOffset>3897312</wp:posOffset>
                </wp:positionH>
                <wp:positionV relativeFrom="paragraph">
                  <wp:posOffset>264795</wp:posOffset>
                </wp:positionV>
                <wp:extent cx="396240" cy="350520"/>
                <wp:effectExtent l="0" t="0" r="22860" b="11430"/>
                <wp:wrapNone/>
                <wp:docPr id="1042" name="Text Box 10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534EE455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600D097" id="Text Box 1042" o:spid="_x0000_s1046" type="#_x0000_t202" style="position:absolute;left:0;text-align:left;margin-left:306.85pt;margin-top:20.85pt;width:31.2pt;height:27.6pt;z-index:251139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" fillcolor="white [3201]" strokecolor="red" strokeweight=".5pt">
                <v:textbox>
                  <w:txbxContent>
                    <w:p w14:paraId="534EE455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3102592" behindDoc="0" locked="0" layoutInCell="1" allowOverlap="1" wp14:anchorId="3CEB4DED" wp14:editId="0C68408E">
                <wp:simplePos x="0" y="0"/>
                <wp:positionH relativeFrom="column">
                  <wp:posOffset>5326380</wp:posOffset>
                </wp:positionH>
                <wp:positionV relativeFrom="paragraph">
                  <wp:posOffset>234632</wp:posOffset>
                </wp:positionV>
                <wp:extent cx="396240" cy="350520"/>
                <wp:effectExtent l="0" t="0" r="22860" b="11430"/>
                <wp:wrapNone/>
                <wp:docPr id="1054" name="Text Box 10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617F4969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EB4DED" id="Text Box 1054" o:spid="_x0000_s1047" type="#_x0000_t202" style="position:absolute;left:0;text-align:left;margin-left:419.4pt;margin-top:18.45pt;width:31.2pt;height:27.6pt;z-index:253102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" fillcolor="white [3201]" strokecolor="red" strokeweight=".5pt">
                <v:textbox>
                  <w:txbxContent>
                    <w:p w14:paraId="617F4969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14:paraId="1BB8B3DE" w14:textId="223C211F" w:rsidR="00A21A3B" w:rsidRPr="00A21A3B" w:rsidRDefault="00BE297C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896320" behindDoc="0" locked="0" layoutInCell="1" allowOverlap="1" wp14:anchorId="35D3C770" wp14:editId="1E5822A4">
                <wp:simplePos x="0" y="0"/>
                <wp:positionH relativeFrom="column">
                  <wp:posOffset>1119822</wp:posOffset>
                </wp:positionH>
                <wp:positionV relativeFrom="paragraph">
                  <wp:posOffset>207010</wp:posOffset>
                </wp:positionV>
                <wp:extent cx="396240" cy="350520"/>
                <wp:effectExtent l="0" t="0" r="22860" b="11430"/>
                <wp:wrapNone/>
                <wp:docPr id="1051" name="Text Box 10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38481C60" w14:textId="77777777" w:rsidR="00BE297C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1</w:t>
                            </w:r>
                          </w:p>
                          <w:p w14:paraId="41755682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D3C770" id="Text Box 1051" o:spid="_x0000_s1048" type="#_x0000_t202" style="position:absolute;left:0;text-align:left;margin-left:88.15pt;margin-top:16.3pt;width:31.2pt;height:27.6pt;z-index:251896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" fillcolor="white [3201]" strokecolor="red" strokeweight=".5pt">
                <v:textbox>
                  <w:txbxContent>
                    <w:p w14:paraId="38481C60" w14:textId="77777777" w:rsidR="00BE297C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1</w:t>
                      </w:r>
                    </w:p>
                    <w:p w14:paraId="41755682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BE297C">
        <w:rPr>
          <w:rFonts w:ascii="TH SarabunPSK" w:hAnsi="TH SarabunPSK" w:cs="TH SarabunPSK"/>
          <w:b/>
          <w:bCs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55049259" wp14:editId="61D382A7">
                <wp:simplePos x="0" y="0"/>
                <wp:positionH relativeFrom="column">
                  <wp:posOffset>2348865</wp:posOffset>
                </wp:positionH>
                <wp:positionV relativeFrom="paragraph">
                  <wp:posOffset>153670</wp:posOffset>
                </wp:positionV>
                <wp:extent cx="396240" cy="350520"/>
                <wp:effectExtent l="0" t="0" r="22860" b="11430"/>
                <wp:wrapNone/>
                <wp:docPr id="1049" name="Text Box 10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3505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4FBA85EA" w14:textId="77777777" w:rsidR="00BE297C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2</w:t>
                            </w:r>
                          </w:p>
                          <w:p w14:paraId="41B032DB" w14:textId="77777777" w:rsidR="00BE297C" w:rsidRPr="00E95DE2" w:rsidRDefault="00BE297C" w:rsidP="00BE297C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049259" id="Text Box 1049" o:spid="_x0000_s1049" type="#_x0000_t202" style="position:absolute;left:0;text-align:left;margin-left:184.95pt;margin-top:12.1pt;width:31.2pt;height:27.6pt;z-index:251726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" fillcolor="white [3201]" strokecolor="red" strokeweight=".5pt">
                <v:textbox>
                  <w:txbxContent>
                    <w:p w14:paraId="4FBA85EA" w14:textId="77777777" w:rsidR="00BE297C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2</w:t>
                      </w:r>
                    </w:p>
                    <w:p w14:paraId="41B032DB" w14:textId="77777777" w:rsidR="00BE297C" w:rsidRPr="00E95DE2" w:rsidRDefault="00BE297C" w:rsidP="00BE297C">
                      <w:pPr>
                        <w:jc w:val="center"/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7D90EDD" w14:textId="03CF5FD5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EC74972" w14:textId="537DAFB5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 </w:t>
      </w:r>
      <w:r>
        <w:rPr>
          <w:rFonts w:ascii="TH SarabunPSK" w:hAnsi="TH SarabunPSK" w:cs="TH SarabunPSK" w:hint="cs"/>
          <w:sz w:val="32"/>
          <w:szCs w:val="32"/>
          <w:cs/>
        </w:rPr>
        <w:t>ปุ่มปรับระดับ</w:t>
      </w:r>
      <w:r>
        <w:rPr>
          <w:rFonts w:ascii="TH SarabunPSK" w:hAnsi="TH SarabunPSK" w:cs="TH SarabunPSK" w:hint="cs"/>
          <w:sz w:val="32"/>
          <w:szCs w:val="32"/>
          <w:cs/>
        </w:rPr>
        <w:t>ความเร็วลม</w:t>
      </w:r>
    </w:p>
    <w:p w14:paraId="4E598197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. ปุ่มกดเชื่อมต่อกับชุดแลปสาธิต เริ่ม หยุด และแสดงผลเวลา</w:t>
      </w:r>
    </w:p>
    <w:p w14:paraId="5ACD5C44" w14:textId="7345AAD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 แสดงผล</w:t>
      </w:r>
      <w:r>
        <w:rPr>
          <w:rFonts w:ascii="TH SarabunPSK" w:hAnsi="TH SarabunPSK" w:cs="TH SarabunPSK" w:hint="cs"/>
          <w:sz w:val="32"/>
          <w:szCs w:val="32"/>
          <w:cs/>
        </w:rPr>
        <w:t>ความเร็วรอบกังหัน</w:t>
      </w:r>
    </w:p>
    <w:p w14:paraId="13597173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4. แบบทดสอบ</w:t>
      </w:r>
    </w:p>
    <w:p w14:paraId="69620CF6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5. แสดงผลอุณหภูมิและความชื้น</w:t>
      </w:r>
    </w:p>
    <w:p w14:paraId="71981E71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6. แสดงผลค่าทางไฟฟ้า</w:t>
      </w:r>
    </w:p>
    <w:p w14:paraId="73D4D686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รงดันไฟฟ้า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โวลต์)</w:t>
      </w:r>
    </w:p>
    <w:p w14:paraId="4736CE16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ระแสไฟฟ้า (แอมป์)</w:t>
      </w:r>
    </w:p>
    <w:p w14:paraId="1C8D0221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ำลังไฟฟ้า (วัตต์)</w:t>
      </w:r>
    </w:p>
    <w:p w14:paraId="6897612F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พลังงานไฟฟ้า (วัตต์ - ชั่วโมง)</w:t>
      </w:r>
    </w:p>
    <w:p w14:paraId="127846EE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7. คู่มือปฏิบัติการ</w:t>
      </w:r>
    </w:p>
    <w:p w14:paraId="2B45DFCB" w14:textId="7777777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8. คีย์แสดงผลการจับคู่</w:t>
      </w:r>
    </w:p>
    <w:p w14:paraId="32A74597" w14:textId="4700E81E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9. ข้อมูลโรงไฟฟ้าพลังงานแสงอาทิตย์</w:t>
      </w:r>
    </w:p>
    <w:p w14:paraId="08D59068" w14:textId="7797D6F7" w:rsidR="00BE297C" w:rsidRDefault="00BE297C" w:rsidP="00BE297C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0. </w:t>
      </w:r>
      <w:r>
        <w:rPr>
          <w:rFonts w:ascii="TH SarabunPSK" w:hAnsi="TH SarabunPSK" w:cs="TH SarabunPSK" w:hint="cs"/>
          <w:sz w:val="32"/>
          <w:szCs w:val="32"/>
          <w:cs/>
        </w:rPr>
        <w:t>แสดงผลความเร็ว</w:t>
      </w:r>
      <w:r>
        <w:rPr>
          <w:rFonts w:ascii="TH SarabunPSK" w:hAnsi="TH SarabunPSK" w:cs="TH SarabunPSK" w:hint="cs"/>
          <w:sz w:val="32"/>
          <w:szCs w:val="32"/>
          <w:cs/>
        </w:rPr>
        <w:t>ลม</w:t>
      </w:r>
    </w:p>
    <w:p w14:paraId="7D1BE523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2325A0A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0B501E1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B16032F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684F1E0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53FE302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EF4AC41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B80FC00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E50634A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CFDFF2C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7332D66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16189FB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5F7398E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867A81E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BA97532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F01C106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156F66C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0384ECB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B33BF7A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B457D5E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3E75504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CB55A70" w14:textId="77777777" w:rsidR="00A21A3B" w:rsidRPr="00A21A3B" w:rsidRDefault="00A21A3B" w:rsidP="00A21A3B">
      <w:pPr>
        <w:spacing w:before="240" w:after="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3C59C41" w14:textId="77777777" w:rsidR="00A21A3B" w:rsidRPr="00A21A3B" w:rsidRDefault="00A21A3B" w:rsidP="00804E0C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FA2F406" w14:textId="7134058B" w:rsidR="00A229E8" w:rsidRPr="00A21A3B" w:rsidRDefault="000A305F" w:rsidP="00804E0C">
      <w:pPr>
        <w:spacing w:after="0"/>
        <w:jc w:val="thaiDistribute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A21A3B">
        <w:rPr>
          <w:rFonts w:ascii="TH SarabunPSK" w:hAnsi="TH SarabunPSK" w:cs="TH SarabunPSK"/>
          <w:b/>
          <w:bCs/>
          <w:sz w:val="36"/>
          <w:szCs w:val="36"/>
          <w:cs/>
        </w:rPr>
        <w:t>หลักการและทฤษฏี</w:t>
      </w:r>
    </w:p>
    <w:p w14:paraId="39787507" w14:textId="77777777" w:rsidR="00A229E8" w:rsidRPr="00A21A3B" w:rsidRDefault="00A229E8" w:rsidP="0016017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</w:r>
      <w:r w:rsidR="007922B5" w:rsidRPr="00A21A3B">
        <w:rPr>
          <w:rFonts w:ascii="TH SarabunPSK" w:hAnsi="TH SarabunPSK" w:cs="TH SarabunPSK"/>
          <w:sz w:val="32"/>
          <w:szCs w:val="32"/>
        </w:rPr>
        <w:t>“</w:t>
      </w:r>
      <w:r w:rsidRPr="00A21A3B">
        <w:rPr>
          <w:rFonts w:ascii="TH SarabunPSK" w:hAnsi="TH SarabunPSK" w:cs="TH SarabunPSK"/>
          <w:sz w:val="32"/>
          <w:szCs w:val="32"/>
          <w:cs/>
        </w:rPr>
        <w:t>พลังงานลม</w:t>
      </w:r>
      <w:r w:rsidR="007922B5" w:rsidRPr="00A21A3B">
        <w:rPr>
          <w:rFonts w:ascii="TH SarabunPSK" w:hAnsi="TH SarabunPSK" w:cs="TH SarabunPSK"/>
          <w:sz w:val="32"/>
          <w:szCs w:val="32"/>
        </w:rPr>
        <w:t>”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 เป็นพลังงานจากธรรมชาติที่สามารถนำมาใช้ประโยชน์ได้ โดยอาศัยเครื่องมือที่เรียกว่า</w:t>
      </w:r>
    </w:p>
    <w:p w14:paraId="5D2E6821" w14:textId="77777777" w:rsidR="00A229E8" w:rsidRPr="00A21A3B" w:rsidRDefault="00A3556E" w:rsidP="0016017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>“กังหันลม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”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(</w:t>
      </w:r>
      <w:r w:rsidR="00A229E8" w:rsidRPr="00A21A3B">
        <w:rPr>
          <w:rFonts w:ascii="TH SarabunPSK" w:hAnsi="TH SarabunPSK" w:cs="TH SarabunPSK"/>
          <w:sz w:val="32"/>
          <w:szCs w:val="32"/>
        </w:rPr>
        <w:t xml:space="preserve">Wind Mill) 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เป็นตัวสกัดกั้นพลังงานจลน์ของกระแสลม แล้วเปลี่ยนเป็นพลังงานกล จากนั้นจึงนำพลังงานกลที่ได้ไปใช้ประโยชน์ เช่น สูบน้ำหรือใช้ผลิตไฟฟ้า เป็นต้น กังหันลมที่ใช้กันมากในประเทศไทยตั้งแต่อดีตถึงปัจจุบัน ได้แก่ กังหันลมแบบใบกังหันไม้ ใช้สำหรับวิดน้ำเข้านาข้าว กังหันใบเสื่อลำแพนใช้วิดน้ำเค็มเข้า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lastRenderedPageBreak/>
        <w:t>นาเกลือบริเวณจังหวัดสมุทรสงคราม และกังหันลมแบบใบกังหันหลายใบทำด้วยแผ่นเหล็กใช้สำหรับสูบน้ำลึก เช่น น้ำบาดาล น้ำบ่อ ขึ้นไปเก็บในถังกักเก็บ</w:t>
      </w:r>
    </w:p>
    <w:p w14:paraId="585DAAFB" w14:textId="77777777" w:rsidR="009F16CA" w:rsidRPr="00A21A3B" w:rsidRDefault="009F16CA" w:rsidP="00C668D7">
      <w:pPr>
        <w:spacing w:after="0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</w:rPr>
      </w:pPr>
    </w:p>
    <w:p w14:paraId="1C7535BA" w14:textId="77777777" w:rsidR="00C668D7" w:rsidRPr="00A21A3B" w:rsidRDefault="00C668D7" w:rsidP="00C668D7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หลักการทำงาน</w:t>
      </w:r>
    </w:p>
    <w:p w14:paraId="579AF28A" w14:textId="77777777" w:rsidR="00A229E8" w:rsidRPr="00A21A3B" w:rsidRDefault="00C668D7" w:rsidP="0016017D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  <w:t>การผลิตกระแสไฟฟ้าโดยพลังงานลม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สามารถผลิตกระแสไฟฟ้าได้โดยกังหันลมจะรับพลังงานจลน์จากการเคลื่อนที่ของลม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(จากพัดลม)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และเปลี่ยนให้เป็นพลังงานกล</w:t>
      </w:r>
      <w:r w:rsidR="00890250" w:rsidRPr="00A21A3B">
        <w:rPr>
          <w:rFonts w:ascii="TH SarabunPSK" w:hAnsi="TH SarabunPSK" w:cs="TH SarabunPSK" w:hint="cs"/>
          <w:sz w:val="32"/>
          <w:szCs w:val="32"/>
          <w:cs/>
        </w:rPr>
        <w:t>(มอเตอร์ไฟฟ้า)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โดยตรง จากนั้นจึงนำพลังงานกลที่ได้มาขับเครื่องกำเนิดไฟฟ้า ซึ่งต่อเพลาเข้ากับแกนของกังหันลมผล</w:t>
      </w:r>
      <w:r w:rsidRPr="00A21A3B">
        <w:rPr>
          <w:rFonts w:ascii="TH SarabunPSK" w:hAnsi="TH SarabunPSK" w:cs="TH SarabunPSK"/>
          <w:sz w:val="32"/>
          <w:szCs w:val="32"/>
          <w:cs/>
        </w:rPr>
        <w:t>ิตเป็นพลังงานไฟฟ้า ดังแสดงในรูป</w:t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 xml:space="preserve">การผลิตไฟฟ้าด้วยพลังงานลม </w:t>
      </w:r>
    </w:p>
    <w:p w14:paraId="6E578D65" w14:textId="77777777" w:rsidR="0016017D" w:rsidRPr="00A21A3B" w:rsidRDefault="0016017D" w:rsidP="0016017D">
      <w:pPr>
        <w:spacing w:after="0"/>
        <w:jc w:val="thaiDistribute"/>
        <w:rPr>
          <w:rFonts w:ascii="TH SarabunPSK" w:eastAsia="Times New Roman" w:hAnsi="TH SarabunPSK" w:cs="TH SarabunPSK"/>
          <w:szCs w:val="22"/>
        </w:rPr>
      </w:pPr>
    </w:p>
    <w:p w14:paraId="2FD83FCC" w14:textId="77777777" w:rsidR="00A229E8" w:rsidRPr="00A21A3B" w:rsidRDefault="00A229E8" w:rsidP="0016017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object w:dxaOrig="10664" w:dyaOrig="2054" w14:anchorId="1A03DC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87pt" o:ole="">
            <v:imagedata r:id="rId12" o:title=""/>
          </v:shape>
          <o:OLEObject Type="Embed" ProgID="Visio.Drawing.11" ShapeID="_x0000_i1025" DrawAspect="Content" ObjectID="_1666454619" r:id="rId13"/>
        </w:object>
      </w:r>
      <w:r w:rsidR="009F16CA"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9F16CA" w:rsidRPr="00A21A3B">
        <w:rPr>
          <w:rFonts w:ascii="TH SarabunPSK" w:hAnsi="TH SarabunPSK" w:cs="TH SarabunPSK"/>
          <w:b/>
          <w:bCs/>
          <w:sz w:val="32"/>
          <w:szCs w:val="32"/>
        </w:rPr>
        <w:t>1.</w:t>
      </w:r>
      <w:r w:rsidR="00A3556E" w:rsidRPr="00A21A3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C668D7" w:rsidRPr="00A21A3B">
        <w:rPr>
          <w:rFonts w:ascii="TH SarabunPSK" w:hAnsi="TH SarabunPSK" w:cs="TH SarabunPSK" w:hint="cs"/>
          <w:sz w:val="32"/>
          <w:szCs w:val="32"/>
          <w:cs/>
        </w:rPr>
        <w:t>การ</w:t>
      </w:r>
      <w:r w:rsidRPr="00A21A3B">
        <w:rPr>
          <w:rFonts w:ascii="TH SarabunPSK" w:hAnsi="TH SarabunPSK" w:cs="TH SarabunPSK"/>
          <w:sz w:val="32"/>
          <w:szCs w:val="32"/>
          <w:cs/>
        </w:rPr>
        <w:t>ผลิตไฟฟ้าจากกังหันลม</w:t>
      </w:r>
    </w:p>
    <w:p w14:paraId="1614425D" w14:textId="77777777" w:rsidR="0016017D" w:rsidRPr="00A21A3B" w:rsidRDefault="00A229E8" w:rsidP="0016017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</w:r>
    </w:p>
    <w:p w14:paraId="2242A7AE" w14:textId="77777777" w:rsidR="00A229E8" w:rsidRPr="00A21A3B" w:rsidRDefault="00A229E8" w:rsidP="0016017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 xml:space="preserve">ระบบผลิตไฟฟ้าด้วยพลังงาน ประกอบด้วย ส่วนประกอบที่สำคัญ </w:t>
      </w:r>
      <w:r w:rsidRPr="00A21A3B">
        <w:rPr>
          <w:rFonts w:ascii="TH SarabunPSK" w:hAnsi="TH SarabunPSK" w:cs="TH SarabunPSK"/>
          <w:sz w:val="32"/>
          <w:szCs w:val="32"/>
        </w:rPr>
        <w:t xml:space="preserve">3 </w:t>
      </w:r>
      <w:r w:rsidRPr="00A21A3B">
        <w:rPr>
          <w:rFonts w:ascii="TH SarabunPSK" w:hAnsi="TH SarabunPSK" w:cs="TH SarabunPSK"/>
          <w:sz w:val="32"/>
          <w:szCs w:val="32"/>
          <w:cs/>
        </w:rPr>
        <w:t>ส่วน คือ</w:t>
      </w:r>
    </w:p>
    <w:p w14:paraId="72277308" w14:textId="5BB02921" w:rsidR="00A229E8" w:rsidRPr="00A21A3B" w:rsidRDefault="00A229E8" w:rsidP="0016017D">
      <w:pPr>
        <w:spacing w:after="0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1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กังหันลม เป็นอุปกรณ์ที่เปลี่ยนพลังงานจลน์ของกระแสลมให้เป็นพลังงานกล กังหันลมแบ่งออกเป็นประเภทใหญ่</w:t>
      </w:r>
      <w:r w:rsidR="00A21A3B" w:rsidRPr="00A21A3B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ๆ ได้ </w:t>
      </w:r>
      <w:r w:rsidRPr="00A21A3B">
        <w:rPr>
          <w:rFonts w:ascii="TH SarabunPSK" w:eastAsia="Times New Roman" w:hAnsi="TH SarabunPSK" w:cs="TH SarabunPSK"/>
          <w:sz w:val="32"/>
          <w:szCs w:val="32"/>
        </w:rPr>
        <w:t>2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 แบบ คือ </w:t>
      </w:r>
    </w:p>
    <w:p w14:paraId="6E74FC47" w14:textId="77777777" w:rsidR="00A229E8" w:rsidRPr="00A21A3B" w:rsidRDefault="00A229E8" w:rsidP="009F16CA">
      <w:pPr>
        <w:spacing w:after="0"/>
        <w:ind w:firstLine="993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1.1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กังหันลมชนิดแกนหมุนแนวตั้ง (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Vertical Axis Wind Turbine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เป็นกังหันลมที่มีแกนหมุนตั้งฉากกับพื้นราบหรือตั้งฉากรับทิศทางการเคลื่อนที่ของลม โดยมีใบพัดยึดติดขนานกับแกนหมุน ทำหน้าที่รับแรงลมที่เคลื่อนตัวมากระทบทำให้เกิดการหมุนของใบพัด โดยสามารถรับแรงลมในแนวนอนได้ทุกทิศทาง อย่างไรก็ดีกังหันลมชนิดนี้ไม่ค่อยได้รับความนิยมใช้ในเชิงพาณิชย์ โดยมีการใช้งานอยู่ประมาณร้อยละ 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25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ของกังหันลมที่มีใช้งานอยู่ในปัจจุบัน</w:t>
      </w:r>
    </w:p>
    <w:p w14:paraId="18FF3219" w14:textId="77777777" w:rsidR="00A229E8" w:rsidRPr="00A21A3B" w:rsidRDefault="00A229E8" w:rsidP="009F16CA">
      <w:pPr>
        <w:spacing w:after="0"/>
        <w:ind w:firstLine="993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1.2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กังหันลมชนิดแกนหมุนแนวนอน (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Horizontal Axis Wind Turbine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เป็นกังหันลมที่มีแกนหมุนขนานกับพื้นราบหรือขนานกับทิศทางการเคลื่อนที่ของลม โดยมีใบพัดยึดติดตั้งฉากกับแกนหมุน ทำหน้าที่รับแรงลมที่เคลื่อนตัวมากระทบทำให้เกิดการหมุนของใบพัด โดยกังหันลมชนิดแกนหมุนแนวนอนแบบสามใบพัดซึ่งมีการพัฒนามาอย่างต่อเนื่อง เป็นกังหันลมที่ได้รับความนิยมใช้งานในเชิงพาณิชย์อย่างแพร่มากที่สุดถึง ร้อยละ </w:t>
      </w: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75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ของกังหันลมที่มีการใช้งานในปัจจุบัน</w:t>
      </w:r>
    </w:p>
    <w:p w14:paraId="113197C4" w14:textId="77777777" w:rsidR="009F16CA" w:rsidRPr="00A21A3B" w:rsidRDefault="009F16CA" w:rsidP="009F16CA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14:paraId="3697F3E6" w14:textId="77777777" w:rsidR="009F16CA" w:rsidRPr="00A21A3B" w:rsidRDefault="00BD0640" w:rsidP="009F16CA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21227162" wp14:editId="3B347A54">
            <wp:extent cx="5727700" cy="2717165"/>
            <wp:effectExtent l="19050" t="19050" r="25400" b="26035"/>
            <wp:docPr id="4" name="รูปภาพ 48" descr="รูปที่ 9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48" descr="รูปที่ 9.t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2717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749325" w14:textId="77777777" w:rsidR="009F16CA" w:rsidRPr="00A21A3B" w:rsidRDefault="009F16CA" w:rsidP="009F16CA">
      <w:pPr>
        <w:spacing w:after="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93DF56A" w14:textId="77777777" w:rsidR="009F16CA" w:rsidRPr="00A21A3B" w:rsidRDefault="009F16CA" w:rsidP="009F16CA">
      <w:pPr>
        <w:spacing w:after="0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A21A3B">
        <w:rPr>
          <w:rFonts w:ascii="TH SarabunPSK" w:hAnsi="TH SarabunPSK" w:cs="TH SarabunPSK"/>
          <w:b/>
          <w:bCs/>
          <w:sz w:val="32"/>
          <w:szCs w:val="32"/>
        </w:rPr>
        <w:t>2.</w:t>
      </w:r>
      <w:r w:rsidR="009A3FBA" w:rsidRPr="00A21A3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21A3B">
        <w:rPr>
          <w:rFonts w:ascii="TH SarabunPSK" w:hAnsi="TH SarabunPSK" w:cs="TH SarabunPSK"/>
          <w:sz w:val="32"/>
          <w:szCs w:val="32"/>
          <w:cs/>
        </w:rPr>
        <w:t>กังหันลมแนวแกนนอนและแนวแกนตั้ง</w:t>
      </w:r>
    </w:p>
    <w:p w14:paraId="38FCD0D4" w14:textId="77777777" w:rsidR="009F16CA" w:rsidRPr="00A21A3B" w:rsidRDefault="009F16CA" w:rsidP="009F16CA">
      <w:pPr>
        <w:spacing w:after="0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14:paraId="55E42F61" w14:textId="77777777" w:rsidR="00A229E8" w:rsidRPr="00A21A3B" w:rsidRDefault="00A229E8" w:rsidP="0016017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2) </w:t>
      </w:r>
      <w:r w:rsidRPr="00A21A3B">
        <w:rPr>
          <w:rFonts w:ascii="TH SarabunPSK" w:hAnsi="TH SarabunPSK" w:cs="TH SarabunPSK"/>
          <w:sz w:val="32"/>
          <w:szCs w:val="32"/>
          <w:cs/>
        </w:rPr>
        <w:t>เครื่องกำเนิดไฟฟ้า (</w:t>
      </w:r>
      <w:r w:rsidRPr="00A21A3B">
        <w:rPr>
          <w:rFonts w:ascii="TH SarabunPSK" w:hAnsi="TH SarabunPSK" w:cs="TH SarabunPSK"/>
          <w:sz w:val="32"/>
          <w:szCs w:val="32"/>
        </w:rPr>
        <w:t>Generator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) ทำหน้าที่แปลงพลังงานกลที่ได้รับเป็นพลังงานไฟฟ้า มีใช้ </w:t>
      </w:r>
      <w:r w:rsidRPr="00A21A3B">
        <w:rPr>
          <w:rFonts w:ascii="TH SarabunPSK" w:hAnsi="TH SarabunPSK" w:cs="TH SarabunPSK"/>
          <w:sz w:val="32"/>
          <w:szCs w:val="32"/>
        </w:rPr>
        <w:t xml:space="preserve">2 </w:t>
      </w:r>
      <w:r w:rsidRPr="00A21A3B">
        <w:rPr>
          <w:rFonts w:ascii="TH SarabunPSK" w:hAnsi="TH SarabunPSK" w:cs="TH SarabunPSK"/>
          <w:sz w:val="32"/>
          <w:szCs w:val="32"/>
          <w:cs/>
        </w:rPr>
        <w:t>ประเภท คือ</w:t>
      </w:r>
    </w:p>
    <w:p w14:paraId="2DFA7854" w14:textId="77777777" w:rsidR="00A229E8" w:rsidRPr="00A21A3B" w:rsidRDefault="00A229E8" w:rsidP="009F16CA">
      <w:pPr>
        <w:spacing w:after="0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2.1) 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เครื่องกำเนิดไฟฟ้ากระแสตรง </w:t>
      </w:r>
      <w:r w:rsidRPr="00A21A3B">
        <w:rPr>
          <w:rFonts w:ascii="TH SarabunPSK" w:hAnsi="TH SarabunPSK" w:cs="TH SarabunPSK"/>
          <w:sz w:val="32"/>
          <w:szCs w:val="32"/>
        </w:rPr>
        <w:t xml:space="preserve">(DC Generator) 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เป็นเครื่องกำเนิดไฟฟ้าที่ผลิตกำลังไฟฟ้าในรูปแบบของกระแสตรง แบ่งออกเป็น </w:t>
      </w:r>
      <w:r w:rsidRPr="00A21A3B">
        <w:rPr>
          <w:rFonts w:ascii="TH SarabunPSK" w:hAnsi="TH SarabunPSK" w:cs="TH SarabunPSK"/>
          <w:sz w:val="32"/>
          <w:szCs w:val="32"/>
        </w:rPr>
        <w:t xml:space="preserve">4 </w:t>
      </w:r>
      <w:r w:rsidRPr="00A21A3B">
        <w:rPr>
          <w:rFonts w:ascii="TH SarabunPSK" w:hAnsi="TH SarabunPSK" w:cs="TH SarabunPSK"/>
          <w:sz w:val="32"/>
          <w:szCs w:val="32"/>
          <w:cs/>
        </w:rPr>
        <w:t>ประเภท ได้แก่ เครื่องกำเนิดไฟฟ้ากระแสตรงแบบอนุกรม แบบขนาน แบบผสม และแบบกระตุ้นแยก เป็นต้น</w:t>
      </w:r>
    </w:p>
    <w:p w14:paraId="7CE6EB0E" w14:textId="77777777" w:rsidR="00A229E8" w:rsidRPr="00A21A3B" w:rsidRDefault="00A229E8" w:rsidP="009F16CA">
      <w:pPr>
        <w:spacing w:after="0"/>
        <w:ind w:firstLine="993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2.2) </w:t>
      </w:r>
      <w:r w:rsidRPr="00A21A3B">
        <w:rPr>
          <w:rFonts w:ascii="TH SarabunPSK" w:hAnsi="TH SarabunPSK" w:cs="TH SarabunPSK"/>
          <w:sz w:val="32"/>
          <w:szCs w:val="32"/>
          <w:cs/>
        </w:rPr>
        <w:t>เครื่องกำเนิดไฟฟ้ากระแสสลับ</w:t>
      </w:r>
      <w:r w:rsidRPr="00A21A3B">
        <w:rPr>
          <w:rFonts w:ascii="TH SarabunPSK" w:hAnsi="TH SarabunPSK" w:cs="TH SarabunPSK"/>
          <w:sz w:val="32"/>
          <w:szCs w:val="32"/>
        </w:rPr>
        <w:t xml:space="preserve"> (AC Generator) 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แบ่งออกเป็น </w:t>
      </w:r>
      <w:r w:rsidRPr="00A21A3B">
        <w:rPr>
          <w:rFonts w:ascii="TH SarabunPSK" w:hAnsi="TH SarabunPSK" w:cs="TH SarabunPSK"/>
          <w:sz w:val="32"/>
          <w:szCs w:val="32"/>
        </w:rPr>
        <w:t xml:space="preserve">2 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ประเภทใหญ่ๆ คือ เครื่องกำเนิดไฟฟ้าแบบกระแสสลับแบบซิงโครนัส </w:t>
      </w:r>
      <w:r w:rsidRPr="00A21A3B">
        <w:rPr>
          <w:rFonts w:ascii="TH SarabunPSK" w:hAnsi="TH SarabunPSK" w:cs="TH SarabunPSK"/>
          <w:sz w:val="32"/>
          <w:szCs w:val="32"/>
        </w:rPr>
        <w:t xml:space="preserve">(Synchronous Generator) </w:t>
      </w:r>
      <w:r w:rsidRPr="00A21A3B">
        <w:rPr>
          <w:rFonts w:ascii="TH SarabunPSK" w:hAnsi="TH SarabunPSK" w:cs="TH SarabunPSK"/>
          <w:sz w:val="32"/>
          <w:szCs w:val="32"/>
          <w:cs/>
        </w:rPr>
        <w:t>และเครื่องกำเนิดไฟฟ้ากระแสสลับแบบเหนี่ยวนำ</w:t>
      </w:r>
      <w:r w:rsidRPr="00A21A3B">
        <w:rPr>
          <w:rFonts w:ascii="TH SarabunPSK" w:hAnsi="TH SarabunPSK" w:cs="TH SarabunPSK"/>
          <w:sz w:val="32"/>
          <w:szCs w:val="32"/>
        </w:rPr>
        <w:t xml:space="preserve"> (Induction generator)</w:t>
      </w:r>
    </w:p>
    <w:p w14:paraId="0DBE9027" w14:textId="455B75A0" w:rsidR="002D1B42" w:rsidRPr="00A21A3B" w:rsidRDefault="00A229E8" w:rsidP="00A21A3B">
      <w:pPr>
        <w:spacing w:after="0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t xml:space="preserve">3)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อุปกรณ์ไฟฟ้า (</w:t>
      </w:r>
      <w:r w:rsidRPr="00A21A3B">
        <w:rPr>
          <w:rFonts w:ascii="TH SarabunPSK" w:eastAsia="Times New Roman" w:hAnsi="TH SarabunPSK" w:cs="TH SarabunPSK"/>
          <w:sz w:val="32"/>
          <w:szCs w:val="32"/>
        </w:rPr>
        <w:t>Electrical equipment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) คืออุปกรณ์สายส่งกระแสไฟฟ้านับจากเครื่องกำเนิดไฟฟ้าลงไปตามเสาสูง ตลอดไปจนถึงกล่องควบคุมจากกังหันไปจนถึงผู้ใช้ไฟฟ้า กระบวนการของการกำเนิดไฟฟ้ามาจากลมและแปรเปลี่ยนไปเป็นกระแสไฟฟ้าไปสู่บ้านเรือน ร้านค้า ธุรกิจ อุตสาหกรรม ฯลฯ </w:t>
      </w:r>
    </w:p>
    <w:p w14:paraId="62ACDDF7" w14:textId="77777777" w:rsidR="00C77A9F" w:rsidRPr="00A21A3B" w:rsidRDefault="00C77A9F" w:rsidP="00C77A9F">
      <w:pPr>
        <w:spacing w:after="0"/>
        <w:jc w:val="thaiDistribute"/>
        <w:rPr>
          <w:rFonts w:ascii="TH SarabunPSK" w:eastAsia="Times New Roman" w:hAnsi="TH SarabunPSK" w:cs="TH SarabunPSK"/>
          <w:b/>
          <w:bCs/>
          <w:sz w:val="36"/>
          <w:szCs w:val="36"/>
        </w:rPr>
      </w:pPr>
      <w:r w:rsidRPr="00A21A3B">
        <w:rPr>
          <w:rFonts w:ascii="TH SarabunPSK" w:eastAsia="Times New Roman" w:hAnsi="TH SarabunPSK" w:cs="TH SarabunPSK" w:hint="cs"/>
          <w:b/>
          <w:bCs/>
          <w:sz w:val="36"/>
          <w:szCs w:val="36"/>
          <w:cs/>
        </w:rPr>
        <w:t>ประสิทธิภาพของกังหันลม</w:t>
      </w:r>
    </w:p>
    <w:p w14:paraId="3145B9BC" w14:textId="77777777" w:rsidR="00A21A3B" w:rsidRPr="00A21A3B" w:rsidRDefault="00A229E8" w:rsidP="0016017D">
      <w:pPr>
        <w:spacing w:after="0"/>
        <w:ind w:firstLine="720"/>
        <w:jc w:val="thaiDistribute"/>
        <w:rPr>
          <w:rStyle w:val="msgbodytext"/>
          <w:rFonts w:ascii="TH SarabunPSK" w:hAnsi="TH SarabunPSK" w:cs="TH SarabunPSK"/>
          <w:sz w:val="32"/>
          <w:szCs w:val="32"/>
        </w:rPr>
      </w:pPr>
      <w:r w:rsidRPr="00A21A3B">
        <w:rPr>
          <w:rStyle w:val="msgbodytext"/>
          <w:rFonts w:ascii="TH SarabunPSK" w:hAnsi="TH SarabunPSK" w:cs="TH SarabunPSK"/>
          <w:sz w:val="32"/>
          <w:szCs w:val="32"/>
          <w:cs/>
        </w:rPr>
        <w:t>กำลังไฟฟ้าและ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>พลังงานที่ผลิตได้จากพลังงานลม</w:t>
      </w:r>
      <w:r w:rsidRPr="00A21A3B">
        <w:rPr>
          <w:rStyle w:val="msgbodytext"/>
          <w:rFonts w:ascii="TH SarabunPSK" w:hAnsi="TH SarabunPSK" w:cs="TH SarabunPSK"/>
          <w:sz w:val="32"/>
          <w:szCs w:val="32"/>
          <w:cs/>
        </w:rPr>
        <w:t xml:space="preserve">เป็นสัดส่วนกับความเร็วกระแสลมยกกำลังสาม </w:t>
      </w:r>
    </w:p>
    <w:p w14:paraId="1CCC369B" w14:textId="60BC423B" w:rsidR="00A229E8" w:rsidRPr="00A21A3B" w:rsidRDefault="00A229E8" w:rsidP="0016017D">
      <w:pPr>
        <w:spacing w:after="0"/>
        <w:ind w:firstLine="720"/>
        <w:jc w:val="thaiDistribute"/>
        <w:rPr>
          <w:rStyle w:val="msgbodytext"/>
          <w:rFonts w:ascii="TH SarabunPSK" w:hAnsi="TH SarabunPSK" w:cs="TH SarabunPSK"/>
          <w:sz w:val="32"/>
          <w:szCs w:val="32"/>
        </w:rPr>
      </w:pPr>
      <w:r w:rsidRPr="00A21A3B">
        <w:rPr>
          <w:rStyle w:val="msgbodytext"/>
          <w:rFonts w:ascii="TH SarabunPSK" w:hAnsi="TH SarabunPSK" w:cs="TH SarabunPSK"/>
          <w:sz w:val="32"/>
          <w:szCs w:val="32"/>
          <w:cs/>
        </w:rPr>
        <w:t>ดังสมการ</w:t>
      </w:r>
    </w:p>
    <w:p w14:paraId="6157A509" w14:textId="77777777" w:rsidR="00A229E8" w:rsidRPr="00A21A3B" w:rsidRDefault="004500D0" w:rsidP="0016017D">
      <w:pPr>
        <w:spacing w:after="0"/>
        <w:ind w:left="2880" w:hanging="540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    </w:t>
      </w:r>
      <m:oMath>
        <m:r>
          <w:rPr>
            <w:rFonts w:ascii="Cambria Math" w:eastAsia="Times New Roman" w:hAnsi="Cambria Math" w:cs="TH SarabunPSK"/>
            <w:sz w:val="32"/>
            <w:szCs w:val="32"/>
          </w:rPr>
          <m:t>P</m:t>
        </m:r>
        <m:d>
          <m:d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dPr>
          <m:e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kW</m:t>
            </m:r>
          </m:e>
        </m:d>
        <m:r>
          <w:rPr>
            <w:rFonts w:ascii="Cambria Math" w:eastAsia="Times New Roman" w:hAnsi="Cambria Math" w:cs="TH SarabunPSK"/>
            <w:sz w:val="32"/>
            <w:szCs w:val="32"/>
          </w:rPr>
          <m:t>=</m:t>
        </m:r>
        <m:f>
          <m:f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1</m:t>
            </m:r>
          </m:num>
          <m:den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2</m:t>
            </m:r>
          </m:den>
        </m:f>
        <m:r>
          <w:rPr>
            <w:rFonts w:ascii="Cambria Math" w:eastAsia="Times New Roman" w:hAnsi="Cambria Math" w:cs="TH SarabunPSK"/>
            <w:sz w:val="32"/>
            <w:szCs w:val="32"/>
          </w:rPr>
          <m:t xml:space="preserve">ρ A </m:t>
        </m:r>
        <m:sSup>
          <m:sSup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sSupPr>
          <m:e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V</m:t>
            </m:r>
          </m:e>
          <m:sup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3</m:t>
            </m:r>
          </m:sup>
        </m:sSup>
      </m:oMath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  <w:t>(1)</w:t>
      </w:r>
    </w:p>
    <w:p w14:paraId="7A63241B" w14:textId="77777777" w:rsidR="00A229E8" w:rsidRPr="00A21A3B" w:rsidRDefault="004500D0" w:rsidP="0016017D">
      <w:pPr>
        <w:spacing w:after="0"/>
        <w:ind w:left="2160" w:firstLine="180"/>
        <w:rPr>
          <w:rFonts w:ascii="TH SarabunPSK" w:eastAsia="Times New Roman" w:hAnsi="TH SarabunPSK" w:cs="TH SarabunPSK"/>
          <w:sz w:val="32"/>
          <w:szCs w:val="32"/>
        </w:rPr>
      </w:pPr>
      <m:oMath>
        <m:r>
          <w:rPr>
            <w:rFonts w:ascii="Cambria Math" w:eastAsia="Times New Roman" w:hAnsi="Cambria Math" w:cs="TH SarabunPSK"/>
            <w:sz w:val="32"/>
            <w:szCs w:val="32"/>
          </w:rPr>
          <m:t>W</m:t>
        </m:r>
        <m:d>
          <m:d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dPr>
          <m:e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kWh</m:t>
            </m:r>
          </m:e>
        </m:d>
        <m:r>
          <w:rPr>
            <w:rFonts w:ascii="Cambria Math" w:eastAsia="Times New Roman" w:hAnsi="Cambria Math" w:cs="TH SarabunPSK"/>
            <w:sz w:val="32"/>
            <w:szCs w:val="32"/>
          </w:rPr>
          <m:t>=</m:t>
        </m:r>
        <m:f>
          <m:f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1</m:t>
            </m:r>
          </m:num>
          <m:den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2</m:t>
            </m:r>
          </m:den>
        </m:f>
        <m:r>
          <w:rPr>
            <w:rFonts w:ascii="Cambria Math" w:eastAsia="Times New Roman" w:hAnsi="Cambria Math" w:cs="TH SarabunPSK"/>
            <w:sz w:val="32"/>
            <w:szCs w:val="32"/>
          </w:rPr>
          <m:t xml:space="preserve">ρ A </m:t>
        </m:r>
        <m:sSup>
          <m:sSupPr>
            <m:ctrlPr>
              <w:rPr>
                <w:rFonts w:ascii="Cambria Math" w:eastAsia="Times New Roman" w:hAnsi="Cambria Math" w:cs="TH SarabunPSK"/>
                <w:i/>
                <w:sz w:val="32"/>
                <w:szCs w:val="32"/>
              </w:rPr>
            </m:ctrlPr>
          </m:sSupPr>
          <m:e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V</m:t>
            </m:r>
          </m:e>
          <m:sup>
            <m:r>
              <w:rPr>
                <w:rFonts w:ascii="Cambria Math" w:eastAsia="Times New Roman" w:hAnsi="Cambria Math" w:cs="TH SarabunPSK"/>
                <w:sz w:val="32"/>
                <w:szCs w:val="32"/>
              </w:rPr>
              <m:t>3</m:t>
            </m:r>
          </m:sup>
        </m:sSup>
        <m:r>
          <w:rPr>
            <w:rFonts w:ascii="Cambria Math" w:eastAsia="Times New Roman" w:hAnsi="Cambria Math" w:cs="TH SarabunPSK"/>
            <w:sz w:val="32"/>
            <w:szCs w:val="32"/>
          </w:rPr>
          <m:t>×h</m:t>
        </m:r>
      </m:oMath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ab/>
        <w:t>(2)</w:t>
      </w:r>
    </w:p>
    <w:p w14:paraId="486D17D8" w14:textId="77777777" w:rsidR="002D1B42" w:rsidRPr="00A21A3B" w:rsidRDefault="002D1B42" w:rsidP="00C77A9F">
      <w:pPr>
        <w:spacing w:after="0"/>
        <w:ind w:firstLine="360"/>
        <w:rPr>
          <w:rFonts w:ascii="TH SarabunPSK" w:eastAsia="Times New Roman" w:hAnsi="TH SarabunPSK" w:cs="TH SarabunPSK"/>
          <w:sz w:val="18"/>
          <w:szCs w:val="18"/>
        </w:rPr>
      </w:pPr>
    </w:p>
    <w:p w14:paraId="1C389303" w14:textId="5AF33524" w:rsidR="00A229E8" w:rsidRPr="00A21A3B" w:rsidRDefault="00A21A3B" w:rsidP="00C77A9F">
      <w:pPr>
        <w:spacing w:after="0"/>
        <w:ind w:firstLine="360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  <w:cs/>
        </w:rPr>
        <w:lastRenderedPageBreak/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โดยที่</w:t>
      </w:r>
    </w:p>
    <w:p w14:paraId="416C8FE3" w14:textId="7F129FBF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P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ือ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กำลัง</w:t>
      </w:r>
      <w:r w:rsidR="002964ED"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งานจากกังหันลม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 หน่วยเป็น </w:t>
      </w:r>
      <w:r w:rsidR="002964ED" w:rsidRPr="00A21A3B">
        <w:rPr>
          <w:rFonts w:ascii="TH SarabunPSK" w:eastAsia="Times New Roman" w:hAnsi="TH SarabunPSK" w:cs="TH SarabunPSK"/>
          <w:sz w:val="32"/>
          <w:szCs w:val="32"/>
        </w:rPr>
        <w:t>k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>W</w:t>
      </w:r>
    </w:p>
    <w:p w14:paraId="7CD8E156" w14:textId="3F566874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W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ือ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2964ED"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ปริมาณ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พลังงานไฟฟ้าที่ผลิตได้ หน่วยเป็น 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>kWh</w:t>
      </w:r>
    </w:p>
    <w:p w14:paraId="27499355" w14:textId="165A745F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Arial" w:eastAsia="Times New Roman" w:hAnsi="Arial" w:cstheme="minorBidi"/>
          <w:i/>
          <w:iCs/>
          <w:sz w:val="24"/>
          <w:szCs w:val="24"/>
          <w:cs/>
        </w:rPr>
        <w:tab/>
      </w:r>
      <w:r w:rsidRPr="00A21A3B">
        <w:rPr>
          <w:rFonts w:ascii="Arial" w:eastAsia="Times New Roman" w:hAnsi="Arial" w:cstheme="minorBidi"/>
          <w:i/>
          <w:iCs/>
          <w:sz w:val="24"/>
          <w:szCs w:val="24"/>
          <w:cs/>
        </w:rPr>
        <w:tab/>
      </w:r>
      <w:r w:rsidRPr="00A21A3B">
        <w:rPr>
          <w:rFonts w:ascii="Arial" w:eastAsia="Times New Roman" w:hAnsi="Arial" w:cstheme="minorBidi"/>
          <w:i/>
          <w:iCs/>
          <w:sz w:val="24"/>
          <w:szCs w:val="24"/>
          <w:cs/>
        </w:rPr>
        <w:tab/>
      </w:r>
      <w:r w:rsidR="00A229E8" w:rsidRPr="00A21A3B">
        <w:rPr>
          <w:rFonts w:ascii="Arial" w:eastAsia="Times New Roman" w:hAnsi="Arial" w:cs="Arial"/>
          <w:i/>
          <w:iCs/>
          <w:sz w:val="24"/>
          <w:szCs w:val="24"/>
        </w:rPr>
        <w:t>ρ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(rho) 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ือ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วามหนาแน่นของอากาศ ซึ่งมีค่า 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>1.165 kg/m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vertAlign w:val="superscript"/>
        </w:rPr>
        <w:t>3</w:t>
      </w:r>
      <w:r w:rsidRPr="00A21A3B">
        <w:rPr>
          <w:rFonts w:ascii="TH SarabunPSK" w:eastAsia="Times New Roman" w:hAnsi="TH SarabunPSK" w:cs="TH SarabunPSK" w:hint="cs"/>
          <w:sz w:val="32"/>
          <w:szCs w:val="32"/>
          <w:vertAlign w:val="superscript"/>
          <w:cs/>
        </w:rPr>
        <w:t xml:space="preserve"> 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ที่อุณหภูมิ 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30°C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และระดับน้ำทะเลปานกลาง </w:t>
      </w:r>
    </w:p>
    <w:p w14:paraId="4CA5FDB8" w14:textId="0D2B4168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="002964ED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V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คือ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ความเร็วของกระแส</w:t>
      </w:r>
      <w:r w:rsidR="00BE4AE1" w:rsidRPr="00A21A3B">
        <w:rPr>
          <w:rFonts w:ascii="TH SarabunPSK" w:eastAsia="Times New Roman" w:hAnsi="TH SarabunPSK" w:cs="TH SarabunPSK" w:hint="cs"/>
          <w:sz w:val="32"/>
          <w:szCs w:val="32"/>
          <w:cs/>
        </w:rPr>
        <w:t>ลม</w:t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</w:p>
    <w:p w14:paraId="17034D85" w14:textId="6B688C2E" w:rsidR="00A229E8" w:rsidRPr="00A21A3B" w:rsidRDefault="00A21A3B" w:rsidP="00A21A3B">
      <w:pPr>
        <w:spacing w:after="0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A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คือ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 xml:space="preserve"> พื้นที่หน้าตัดของกังหันลม </w:t>
      </w:r>
    </w:p>
    <w:p w14:paraId="74C19A57" w14:textId="5E269D94" w:rsidR="00A229E8" w:rsidRPr="00A21A3B" w:rsidRDefault="00A21A3B" w:rsidP="00A21A3B">
      <w:pPr>
        <w:spacing w:after="0" w:line="240" w:lineRule="auto"/>
        <w:ind w:left="36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b/>
          <w:bCs/>
          <w:i/>
          <w:iCs/>
          <w:sz w:val="32"/>
          <w:szCs w:val="32"/>
        </w:rPr>
        <w:t>h</w:t>
      </w:r>
      <w:r w:rsidR="00A229E8" w:rsidRPr="00A21A3B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Fonts w:ascii="TH SarabunPSK" w:eastAsia="Times New Roman" w:hAnsi="TH SarabunPSK" w:cs="TH SarabunPSK"/>
          <w:sz w:val="32"/>
          <w:szCs w:val="32"/>
          <w:cs/>
        </w:rPr>
        <w:t>คือ</w:t>
      </w:r>
      <w:r w:rsidRPr="00A21A3B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A229E8" w:rsidRPr="00A21A3B">
        <w:rPr>
          <w:rStyle w:val="msgbodytext"/>
          <w:rFonts w:ascii="TH SarabunPSK" w:hAnsi="TH SarabunPSK" w:cs="TH SarabunPSK"/>
          <w:sz w:val="32"/>
          <w:szCs w:val="32"/>
          <w:cs/>
        </w:rPr>
        <w:t>จำนวนชั่วโมงที่ผลิตไฟฟ้าได้</w:t>
      </w:r>
    </w:p>
    <w:p w14:paraId="424AF032" w14:textId="77777777" w:rsidR="00980F45" w:rsidRPr="00A21A3B" w:rsidRDefault="00980F45" w:rsidP="009F16CA">
      <w:pPr>
        <w:spacing w:after="0" w:line="240" w:lineRule="auto"/>
        <w:jc w:val="thaiDistribute"/>
        <w:rPr>
          <w:rFonts w:ascii="TH SarabunPSK" w:eastAsia="Times New Roman" w:hAnsi="TH SarabunPSK" w:cs="TH SarabunPSK"/>
          <w:sz w:val="18"/>
          <w:szCs w:val="18"/>
        </w:rPr>
      </w:pPr>
    </w:p>
    <w:p w14:paraId="4FED79EA" w14:textId="77777777" w:rsidR="005A41D5" w:rsidRPr="00A21A3B" w:rsidRDefault="00753965" w:rsidP="00753965">
      <w:pPr>
        <w:spacing w:after="0"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 w:hint="cs"/>
          <w:noProof/>
          <w:sz w:val="32"/>
          <w:szCs w:val="32"/>
        </w:rPr>
        <w:drawing>
          <wp:inline distT="0" distB="0" distL="0" distR="0" wp14:anchorId="464BF401" wp14:editId="56EA6261">
            <wp:extent cx="4846915" cy="2916621"/>
            <wp:effectExtent l="19050" t="19050" r="11430" b="171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42"/>
                    <a:stretch/>
                  </pic:blipFill>
                  <pic:spPr bwMode="auto">
                    <a:xfrm>
                      <a:off x="0" y="0"/>
                      <a:ext cx="4860000" cy="29244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774A07" w14:textId="77777777" w:rsidR="00A21A3B" w:rsidRPr="00A21A3B" w:rsidRDefault="00A21A3B" w:rsidP="00E65FC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50F35E0" w14:textId="77777777" w:rsidR="00A21A3B" w:rsidRPr="00A21A3B" w:rsidRDefault="00A21A3B" w:rsidP="00E65FC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F49D01C" w14:textId="77777777" w:rsidR="00A21A3B" w:rsidRPr="00A21A3B" w:rsidRDefault="00A21A3B" w:rsidP="00E65FC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46AF859" w14:textId="6392BC2C" w:rsidR="00E65FC1" w:rsidRPr="00A21A3B" w:rsidRDefault="00E65FC1" w:rsidP="00A21A3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21A3B">
        <w:rPr>
          <w:rFonts w:ascii="TH SarabunPSK" w:hAnsi="TH SarabunPSK" w:cs="TH SarabunPSK" w:hint="cs"/>
          <w:b/>
          <w:bCs/>
          <w:sz w:val="36"/>
          <w:szCs w:val="36"/>
          <w:cs/>
        </w:rPr>
        <w:t>ข้อดี</w:t>
      </w:r>
      <w:r w:rsidRPr="00A21A3B">
        <w:rPr>
          <w:rFonts w:ascii="TH SarabunPSK" w:hAnsi="TH SarabunPSK" w:cs="TH SarabunPSK"/>
          <w:b/>
          <w:bCs/>
          <w:sz w:val="36"/>
          <w:szCs w:val="36"/>
          <w:cs/>
        </w:rPr>
        <w:t>-</w:t>
      </w:r>
      <w:r w:rsidRPr="00A21A3B">
        <w:rPr>
          <w:rFonts w:ascii="TH SarabunPSK" w:hAnsi="TH SarabunPSK" w:cs="TH SarabunPSK" w:hint="cs"/>
          <w:b/>
          <w:bCs/>
          <w:sz w:val="36"/>
          <w:szCs w:val="36"/>
          <w:cs/>
        </w:rPr>
        <w:t>ข้อจำกัดของการผลิตไฟฟ้าจากพลังงานลม</w:t>
      </w:r>
    </w:p>
    <w:p w14:paraId="76C64F36" w14:textId="77777777" w:rsidR="00E65FC1" w:rsidRPr="00A21A3B" w:rsidRDefault="00E65FC1" w:rsidP="00A21A3B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>ข้อดีและข้อจำกัดของการผลิตไฟฟ้าจากพลังงานลม สามารถสรุปได้ดังตารางดังนี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43"/>
        <w:gridCol w:w="4442"/>
      </w:tblGrid>
      <w:tr w:rsidR="00E65FC1" w:rsidRPr="00A21A3B" w14:paraId="52B87785" w14:textId="77777777" w:rsidTr="00162383">
        <w:tc>
          <w:tcPr>
            <w:tcW w:w="4443" w:type="dxa"/>
            <w:shd w:val="clear" w:color="auto" w:fill="E7E6E6"/>
          </w:tcPr>
          <w:p w14:paraId="30D9C580" w14:textId="77777777" w:rsidR="00E65FC1" w:rsidRPr="00A21A3B" w:rsidRDefault="00E65FC1" w:rsidP="00162383">
            <w:pPr>
              <w:tabs>
                <w:tab w:val="left" w:pos="180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อดี</w:t>
            </w:r>
          </w:p>
        </w:tc>
        <w:tc>
          <w:tcPr>
            <w:tcW w:w="4442" w:type="dxa"/>
            <w:shd w:val="clear" w:color="auto" w:fill="E7E6E6"/>
          </w:tcPr>
          <w:p w14:paraId="2D7A9525" w14:textId="77777777" w:rsidR="00E65FC1" w:rsidRPr="00A21A3B" w:rsidRDefault="00E65FC1" w:rsidP="00162383">
            <w:pPr>
              <w:tabs>
                <w:tab w:val="left" w:pos="180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อ</w:t>
            </w:r>
            <w:r w:rsidRPr="00A21A3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จำกัด</w:t>
            </w:r>
          </w:p>
        </w:tc>
      </w:tr>
      <w:tr w:rsidR="00E65FC1" w:rsidRPr="00A21A3B" w14:paraId="6BF4ED0D" w14:textId="77777777" w:rsidTr="00162383">
        <w:tc>
          <w:tcPr>
            <w:tcW w:w="4443" w:type="dxa"/>
          </w:tcPr>
          <w:p w14:paraId="09CE034F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เป็นแหล่งพลังงานที่ได้จากธรรมชาติ ไม่มีต้นทุน</w:t>
            </w:r>
          </w:p>
          <w:p w14:paraId="3F61A6F2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เป็น</w:t>
            </w:r>
            <w:r w:rsidRPr="00A21A3B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พลังงานสะอาด และเป็น</w:t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แหล่งพลังงานที่ไม่</w:t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lastRenderedPageBreak/>
              <w:t>มีวันหมดสิ้น</w:t>
            </w:r>
          </w:p>
          <w:p w14:paraId="204E6310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ไม่กินเนื้อที่ ด้านล่างยังใช้พื้นที่ได้อยู่</w:t>
            </w:r>
          </w:p>
          <w:p w14:paraId="7A3B2BC9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4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มีแค่การลงทุนครั้งแรก ไม่มีค่าเชื้อเพลิง</w:t>
            </w:r>
          </w:p>
          <w:p w14:paraId="4B0BA917" w14:textId="77777777" w:rsidR="00E65FC1" w:rsidRPr="00A21A3B" w:rsidRDefault="00E65FC1" w:rsidP="00162383">
            <w:pPr>
              <w:tabs>
                <w:tab w:val="left" w:pos="1800"/>
              </w:tabs>
              <w:ind w:left="313" w:hanging="31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สามารถใช้ระบบไฮบริดเพื่อให้เกิดประโยชน์สูงสุด คือ กลางคืนใช้พลังงานลมกลางวันใช้พลังงานแสงอาทิตย์</w:t>
            </w:r>
          </w:p>
        </w:tc>
        <w:tc>
          <w:tcPr>
            <w:tcW w:w="4442" w:type="dxa"/>
          </w:tcPr>
          <w:p w14:paraId="1962C6ED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lastRenderedPageBreak/>
              <w:t>1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ลมในประเทศไทยมีความเร็วค่อนข้างต่ำ</w:t>
            </w:r>
          </w:p>
          <w:p w14:paraId="7D763754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lastRenderedPageBreak/>
              <w:t>2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พื้นที่ที่เหมาะสมมีจำกัด</w:t>
            </w:r>
          </w:p>
          <w:p w14:paraId="3B358B6D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ขึ้นอยู่กับสภาวะอากาศ บางฤดูอาจไม่มีลม</w:t>
            </w:r>
          </w:p>
          <w:p w14:paraId="10329C75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4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ต้องใช้แบตเตอรี่ราคาแพงเป็นแหล่งเก็บพลังงาน</w:t>
            </w:r>
          </w:p>
          <w:p w14:paraId="00A8EF67" w14:textId="77777777" w:rsidR="00E65FC1" w:rsidRPr="00A21A3B" w:rsidRDefault="00E65FC1" w:rsidP="00162383">
            <w:pPr>
              <w:tabs>
                <w:tab w:val="left" w:pos="1800"/>
              </w:tabs>
              <w:ind w:left="317" w:hanging="31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21A3B"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="009A3FBA" w:rsidRPr="00A21A3B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="009A3FBA" w:rsidRPr="00A21A3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A21A3B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ขาดเทคโนโลยีที่เหมาะสมกับศักยภาพลมในประเทศ และขาดบุคคลากรผู้เชี่ยวชาญ</w:t>
            </w:r>
          </w:p>
        </w:tc>
      </w:tr>
    </w:tbl>
    <w:p w14:paraId="2E36F320" w14:textId="77777777" w:rsidR="00E65FC1" w:rsidRPr="00A21A3B" w:rsidRDefault="00E65FC1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0D19EB1E" w14:textId="48163540" w:rsidR="00E65FC1" w:rsidRPr="00A21A3B" w:rsidRDefault="00E65FC1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1705A44E" w14:textId="4E7D05D3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D55400D" w14:textId="3A8708BE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9672894" w14:textId="358CA183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F1D0012" w14:textId="46989871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71D0216" w14:textId="5EE5FA6E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7C53224" w14:textId="2321634D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2EB3ABE" w14:textId="25396696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62160FC" w14:textId="69926AE0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11B1095" w14:textId="7657EB9C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5F6A474" w14:textId="020FB576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FB10FA3" w14:textId="36B1BAA8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B5292BA" w14:textId="09D3BF4B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1B5E4BEF" w14:textId="0B93BF55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E1FD980" w14:textId="66E7D120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64E995B" w14:textId="705E2500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8257029" w14:textId="77777777" w:rsidR="00A21A3B" w:rsidRPr="00A21A3B" w:rsidRDefault="00A21A3B" w:rsidP="00A21A3B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A21A3B">
        <w:rPr>
          <w:rFonts w:ascii="TH SarabunPSK" w:hAnsi="TH SarabunPSK" w:cs="TH SarabunPSK" w:hint="cs"/>
          <w:b/>
          <w:bCs/>
          <w:sz w:val="36"/>
          <w:szCs w:val="36"/>
          <w:cs/>
        </w:rPr>
        <w:t>ขั้นตอนการใช้งาน</w:t>
      </w:r>
    </w:p>
    <w:p w14:paraId="0F4CA286" w14:textId="77777777" w:rsidR="00A21A3B" w:rsidRPr="00A21A3B" w:rsidRDefault="00A21A3B" w:rsidP="00A21A3B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b/>
          <w:bCs/>
          <w:sz w:val="32"/>
          <w:szCs w:val="32"/>
        </w:rPr>
        <w:tab/>
      </w:r>
      <w:r w:rsidRPr="00A21A3B">
        <w:rPr>
          <w:rFonts w:ascii="TH SarabunPSK" w:hAnsi="TH SarabunPSK" w:cs="TH SarabunPSK" w:hint="cs"/>
          <w:sz w:val="32"/>
          <w:szCs w:val="32"/>
          <w:cs/>
        </w:rPr>
        <w:t>1. เสียบปลั๊กแหล่งจ่ายไฟฟ้ากระแสสลับ 220 โวลต์ให้กับชุดแลปสาธิต</w:t>
      </w:r>
    </w:p>
    <w:p w14:paraId="0A03A90D" w14:textId="77777777" w:rsidR="00A21A3B" w:rsidRPr="00A21A3B" w:rsidRDefault="00A21A3B" w:rsidP="00A21A3B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ab/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2. ดำเนินการเปิดเบรกเกอร์ตัดต่อไฟฟ้าไปอยู่ตำแหน่ง </w:t>
      </w:r>
      <w:r w:rsidRPr="00A21A3B">
        <w:rPr>
          <w:rFonts w:ascii="TH SarabunPSK" w:hAnsi="TH SarabunPSK" w:cs="TH SarabunPSK"/>
          <w:sz w:val="32"/>
          <w:szCs w:val="32"/>
        </w:rPr>
        <w:t>ON</w:t>
      </w:r>
    </w:p>
    <w:p w14:paraId="49791E4E" w14:textId="77777777" w:rsidR="00A21A3B" w:rsidRPr="00A21A3B" w:rsidRDefault="00A21A3B" w:rsidP="00A21A3B">
      <w:pPr>
        <w:spacing w:before="240" w:after="0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21A3B">
        <w:rPr>
          <w:noProof/>
        </w:rPr>
        <w:lastRenderedPageBreak/>
        <w:drawing>
          <wp:inline distT="0" distB="0" distL="0" distR="0" wp14:anchorId="76224189" wp14:editId="1B391098">
            <wp:extent cx="1523198" cy="2032000"/>
            <wp:effectExtent l="19050" t="19050" r="20320" b="2540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31083" cy="20425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8C7439" w14:textId="77777777" w:rsidR="00A21A3B" w:rsidRPr="00A21A3B" w:rsidRDefault="00A21A3B" w:rsidP="00A21A3B">
      <w:pPr>
        <w:spacing w:before="240" w:after="0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ab/>
        <w:t xml:space="preserve">3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บิดสวิชท์ไปยังตำแหน่ง </w:t>
      </w:r>
      <w:r w:rsidRPr="00A21A3B">
        <w:rPr>
          <w:rFonts w:ascii="TH SarabunPSK" w:hAnsi="TH SarabunPSK" w:cs="TH SarabunPSK"/>
          <w:sz w:val="32"/>
          <w:szCs w:val="32"/>
        </w:rPr>
        <w:t xml:space="preserve">ON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ด้านขวา</w:t>
      </w:r>
    </w:p>
    <w:p w14:paraId="1553790A" w14:textId="4D5F1FD2" w:rsidR="00A21A3B" w:rsidRPr="00A21A3B" w:rsidRDefault="00A21A3B" w:rsidP="00A21A3B">
      <w:pPr>
        <w:spacing w:before="240" w:after="0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21A3B">
        <w:rPr>
          <w:noProof/>
        </w:rPr>
        <w:drawing>
          <wp:inline distT="0" distB="0" distL="0" distR="0" wp14:anchorId="5554AC94" wp14:editId="19274D1F">
            <wp:extent cx="3768464" cy="2158365"/>
            <wp:effectExtent l="19050" t="19050" r="22860" b="133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89831" cy="217060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572F4D" w14:textId="77777777" w:rsidR="00A21A3B" w:rsidRPr="00A21A3B" w:rsidRDefault="00A21A3B" w:rsidP="00A21A3B">
      <w:pPr>
        <w:spacing w:before="240" w:after="0"/>
        <w:contextualSpacing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ab/>
        <w:t xml:space="preserve">4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เข้า </w:t>
      </w:r>
      <w:r w:rsidRPr="00A21A3B">
        <w:rPr>
          <w:rFonts w:ascii="TH SarabunPSK" w:hAnsi="TH SarabunPSK" w:cs="TH SarabunPSK"/>
          <w:sz w:val="32"/>
          <w:szCs w:val="32"/>
        </w:rPr>
        <w:t xml:space="preserve">Web application  URL : </w:t>
      </w:r>
    </w:p>
    <w:p w14:paraId="31BE7F6E" w14:textId="77777777" w:rsidR="00A21A3B" w:rsidRPr="00A21A3B" w:rsidRDefault="00A21A3B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noProof/>
        </w:rPr>
        <w:drawing>
          <wp:inline distT="0" distB="0" distL="0" distR="0" wp14:anchorId="1599AF5B" wp14:editId="43E8E88F">
            <wp:extent cx="4065714" cy="2542309"/>
            <wp:effectExtent l="19050" t="19050" r="11430" b="1079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95282" cy="256079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A21A3B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92EA01F" wp14:editId="6CC1ADDC">
                <wp:simplePos x="0" y="0"/>
                <wp:positionH relativeFrom="column">
                  <wp:posOffset>1905000</wp:posOffset>
                </wp:positionH>
                <wp:positionV relativeFrom="paragraph">
                  <wp:posOffset>2275320</wp:posOffset>
                </wp:positionV>
                <wp:extent cx="623455" cy="214746"/>
                <wp:effectExtent l="0" t="0" r="24765" b="13970"/>
                <wp:wrapNone/>
                <wp:docPr id="62" name="Rectang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3455" cy="21474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4C25D1" id="Rectangle 62" o:spid="_x0000_s1026" style="position:absolute;margin-left:150pt;margin-top:179.15pt;width:49.1pt;height:16.9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" filled="f" strokecolor="red" strokeweight="2pt"/>
            </w:pict>
          </mc:Fallback>
        </mc:AlternateContent>
      </w:r>
    </w:p>
    <w:p w14:paraId="3D2BAF73" w14:textId="77777777" w:rsidR="00A21A3B" w:rsidRPr="00A21A3B" w:rsidRDefault="00A21A3B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C9916B" w14:textId="77777777" w:rsidR="00A21A3B" w:rsidRPr="00A21A3B" w:rsidRDefault="00A21A3B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42B6C5C" w14:textId="4FF6A29F" w:rsidR="00A21A3B" w:rsidRPr="00A21A3B" w:rsidRDefault="00A21A3B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>และกดปุ่มเชื่อมต่อ</w:t>
      </w:r>
      <w:r w:rsidRPr="00A21A3B">
        <w:rPr>
          <w:rFonts w:ascii="TH SarabunPSK" w:hAnsi="TH SarabunPSK" w:cs="TH SarabunPSK"/>
          <w:sz w:val="32"/>
          <w:szCs w:val="32"/>
        </w:rPr>
        <w:t xml:space="preserve">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กรณีมีการเชื่อมต่ออยู่จะมีหน้าต่างแจ้งเตือน</w:t>
      </w:r>
    </w:p>
    <w:p w14:paraId="40E8F79D" w14:textId="77777777" w:rsidR="00A21A3B" w:rsidRPr="00A21A3B" w:rsidRDefault="00A21A3B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sz w:val="12"/>
          <w:szCs w:val="12"/>
        </w:rPr>
      </w:pPr>
    </w:p>
    <w:p w14:paraId="447014FB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noProof/>
        </w:rPr>
        <w:lastRenderedPageBreak/>
        <w:drawing>
          <wp:inline distT="0" distB="0" distL="0" distR="0" wp14:anchorId="5D37C0A3" wp14:editId="3EE626D3">
            <wp:extent cx="4187017" cy="2650490"/>
            <wp:effectExtent l="19050" t="19050" r="23495" b="1651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13059" cy="26669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E1BDF3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>เมื่อเชื่อมต่อได้แล้วจะแสดงผลค่าต่าง</w:t>
      </w:r>
      <w:r w:rsidRPr="00A21A3B">
        <w:rPr>
          <w:rFonts w:ascii="TH SarabunPSK" w:hAnsi="TH SarabunPSK" w:cs="TH SarabunPSK"/>
          <w:sz w:val="32"/>
          <w:szCs w:val="32"/>
        </w:rPr>
        <w:t xml:space="preserve">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ๆ และคีย์การเชื่อมต่อ</w:t>
      </w:r>
    </w:p>
    <w:p w14:paraId="6140C1CE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noProof/>
        </w:rPr>
        <w:drawing>
          <wp:inline distT="0" distB="0" distL="0" distR="0" wp14:anchorId="1E6C3EED" wp14:editId="39B6CE82">
            <wp:extent cx="4211666" cy="2486660"/>
            <wp:effectExtent l="19050" t="19050" r="17780" b="2794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44590" cy="250609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C57F453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และสถานะการเชื่อมต่อที่หน้าจอแสดงผลที่ชุดแลปสาธิตขึ้นสถานะ </w:t>
      </w:r>
      <w:r w:rsidRPr="00A21A3B">
        <w:rPr>
          <w:rFonts w:ascii="TH SarabunPSK" w:hAnsi="TH SarabunPSK" w:cs="TH SarabunPSK"/>
          <w:sz w:val="32"/>
          <w:szCs w:val="32"/>
        </w:rPr>
        <w:t>connect</w:t>
      </w:r>
    </w:p>
    <w:p w14:paraId="2544CAA1" w14:textId="77777777" w:rsidR="00A21A3B" w:rsidRPr="00A21A3B" w:rsidRDefault="00A21A3B" w:rsidP="00A21A3B">
      <w:pPr>
        <w:tabs>
          <w:tab w:val="left" w:pos="54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51D24D9" wp14:editId="3A1B6795">
                <wp:simplePos x="0" y="0"/>
                <wp:positionH relativeFrom="column">
                  <wp:posOffset>3997036</wp:posOffset>
                </wp:positionH>
                <wp:positionV relativeFrom="paragraph">
                  <wp:posOffset>80876</wp:posOffset>
                </wp:positionV>
                <wp:extent cx="900546" cy="290945"/>
                <wp:effectExtent l="0" t="0" r="13970" b="13970"/>
                <wp:wrapNone/>
                <wp:docPr id="66" name="Rectangle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546" cy="2909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BE1138" id="Rectangle 66" o:spid="_x0000_s1026" style="position:absolute;margin-left:314.75pt;margin-top:6.35pt;width:70.9pt;height:22.9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" filled="f" strokecolor="red" strokeweight="2pt"/>
            </w:pict>
          </mc:Fallback>
        </mc:AlternateContent>
      </w:r>
      <w:r w:rsidRPr="00A21A3B">
        <w:rPr>
          <w:noProof/>
        </w:rPr>
        <w:drawing>
          <wp:inline distT="0" distB="0" distL="0" distR="0" wp14:anchorId="4861954C" wp14:editId="62A95A1A">
            <wp:extent cx="4147651" cy="2280804"/>
            <wp:effectExtent l="19050" t="19050" r="24765" b="2476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56511" cy="2340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B1E37FC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ab/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5. กดปุ่มควบคุม </w:t>
      </w:r>
      <w:r w:rsidRPr="00A21A3B">
        <w:rPr>
          <w:rFonts w:ascii="TH SarabunPSK" w:hAnsi="TH SarabunPSK" w:cs="TH SarabunPSK"/>
          <w:sz w:val="32"/>
          <w:szCs w:val="32"/>
        </w:rPr>
        <w:t xml:space="preserve">On line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 เพื่อให้ควบคุมการทำงานผ่าน </w:t>
      </w:r>
      <w:r w:rsidRPr="00A21A3B">
        <w:rPr>
          <w:rFonts w:ascii="TH SarabunPSK" w:hAnsi="TH SarabunPSK" w:cs="TH SarabunPSK"/>
          <w:sz w:val="32"/>
          <w:szCs w:val="32"/>
        </w:rPr>
        <w:t>web application</w:t>
      </w:r>
    </w:p>
    <w:p w14:paraId="3156B2E9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F27AF4" wp14:editId="12639E83">
                <wp:simplePos x="0" y="0"/>
                <wp:positionH relativeFrom="column">
                  <wp:posOffset>3885853</wp:posOffset>
                </wp:positionH>
                <wp:positionV relativeFrom="paragraph">
                  <wp:posOffset>121689</wp:posOffset>
                </wp:positionV>
                <wp:extent cx="900546" cy="290945"/>
                <wp:effectExtent l="0" t="0" r="13970" b="13970"/>
                <wp:wrapNone/>
                <wp:docPr id="68" name="Rectangle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546" cy="2909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8CA3801" id="Rectangle 68" o:spid="_x0000_s1026" style="position:absolute;margin-left:305.95pt;margin-top:9.6pt;width:70.9pt;height:22.9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" filled="f" strokecolor="red" strokeweight="2pt"/>
            </w:pict>
          </mc:Fallback>
        </mc:AlternateContent>
      </w:r>
      <w:r w:rsidRPr="00A21A3B">
        <w:rPr>
          <w:noProof/>
        </w:rPr>
        <w:drawing>
          <wp:inline distT="0" distB="0" distL="0" distR="0" wp14:anchorId="12C4C017" wp14:editId="2109E42F">
            <wp:extent cx="3941618" cy="2383487"/>
            <wp:effectExtent l="19050" t="19050" r="20955" b="1714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68784" cy="23999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1A71DA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ab/>
        <w:t xml:space="preserve">6. </w:t>
      </w:r>
      <w:r w:rsidRPr="00A21A3B">
        <w:rPr>
          <w:rFonts w:ascii="TH SarabunPSK" w:hAnsi="TH SarabunPSK" w:cs="TH SarabunPSK" w:hint="cs"/>
          <w:sz w:val="32"/>
          <w:szCs w:val="32"/>
          <w:cs/>
        </w:rPr>
        <w:t>เริ่มการทดลองโดยกดปุ่มเริ่มการทำงาน เวลาการทำการทดลองจะเริ่มจับเวลา</w:t>
      </w:r>
    </w:p>
    <w:p w14:paraId="1F8EB6E7" w14:textId="77777777" w:rsidR="00A21A3B" w:rsidRPr="00A21A3B" w:rsidRDefault="00A21A3B" w:rsidP="00A21A3B">
      <w:pPr>
        <w:tabs>
          <w:tab w:val="left" w:pos="540"/>
        </w:tabs>
        <w:spacing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A21A3B">
        <w:rPr>
          <w:noProof/>
        </w:rPr>
        <w:drawing>
          <wp:inline distT="0" distB="0" distL="0" distR="0" wp14:anchorId="1383B0E6" wp14:editId="3E262885">
            <wp:extent cx="4038600" cy="2528935"/>
            <wp:effectExtent l="19050" t="19050" r="19050" b="2413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7155" cy="25405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9251D9B" w14:textId="69D5512D" w:rsidR="00A21A3B" w:rsidRPr="00A21A3B" w:rsidRDefault="00A21A3B" w:rsidP="00A21A3B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  <w:cs/>
        </w:rPr>
        <w:tab/>
      </w:r>
      <w:r w:rsidRPr="00A21A3B">
        <w:rPr>
          <w:rFonts w:ascii="TH SarabunPSK" w:hAnsi="TH SarabunPSK" w:cs="TH SarabunPSK" w:hint="cs"/>
          <w:sz w:val="32"/>
          <w:szCs w:val="32"/>
          <w:cs/>
        </w:rPr>
        <w:t>7. เมื่อทำการทดลองเสร็จให้กดหยุด และกดยกเลิกการเชื่อมต่อ</w:t>
      </w:r>
    </w:p>
    <w:p w14:paraId="66BE753F" w14:textId="77777777" w:rsidR="00A21A3B" w:rsidRPr="00A21A3B" w:rsidRDefault="00A21A3B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65DA53B" w14:textId="77777777" w:rsidR="00A229E8" w:rsidRPr="00A21A3B" w:rsidRDefault="00A229E8" w:rsidP="009F16CA">
      <w:pPr>
        <w:tabs>
          <w:tab w:val="left" w:pos="54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A21A3B">
        <w:rPr>
          <w:rFonts w:ascii="TH SarabunPSK" w:hAnsi="TH SarabunPSK" w:cs="TH SarabunPSK"/>
          <w:b/>
          <w:bCs/>
          <w:sz w:val="32"/>
          <w:szCs w:val="32"/>
          <w:cs/>
        </w:rPr>
        <w:t>วัตถุประสงค์</w:t>
      </w:r>
    </w:p>
    <w:p w14:paraId="41989F47" w14:textId="77777777" w:rsidR="00A229E8" w:rsidRPr="00A21A3B" w:rsidRDefault="00C74224" w:rsidP="009A3FBA">
      <w:pPr>
        <w:tabs>
          <w:tab w:val="left" w:pos="851"/>
        </w:tabs>
        <w:spacing w:after="0" w:line="240" w:lineRule="auto"/>
        <w:ind w:firstLine="540"/>
        <w:jc w:val="both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eastAsia="Times New Roman" w:hAnsi="TH SarabunPSK" w:cs="TH SarabunPSK"/>
          <w:sz w:val="32"/>
          <w:szCs w:val="32"/>
        </w:rPr>
        <w:t>1.</w:t>
      </w:r>
      <w:r w:rsidRPr="00A21A3B">
        <w:rPr>
          <w:rFonts w:ascii="TH SarabunPSK" w:eastAsia="Times New Roman" w:hAnsi="TH SarabunPSK" w:cs="TH SarabunPSK"/>
          <w:sz w:val="32"/>
          <w:szCs w:val="32"/>
        </w:rPr>
        <w:tab/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เพื่อศึกษาการทำงานของพลังงานลม</w:t>
      </w:r>
    </w:p>
    <w:p w14:paraId="17232E47" w14:textId="77777777" w:rsidR="00A229E8" w:rsidRPr="00A21A3B" w:rsidRDefault="00C74224" w:rsidP="009A3FBA">
      <w:pPr>
        <w:tabs>
          <w:tab w:val="left" w:pos="851"/>
        </w:tabs>
        <w:spacing w:after="0"/>
        <w:ind w:firstLine="540"/>
        <w:jc w:val="both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>2.</w:t>
      </w:r>
      <w:r w:rsidRPr="00A21A3B">
        <w:rPr>
          <w:rFonts w:ascii="TH SarabunPSK" w:hAnsi="TH SarabunPSK" w:cs="TH SarabunPSK"/>
          <w:sz w:val="32"/>
          <w:szCs w:val="32"/>
        </w:rPr>
        <w:tab/>
      </w:r>
      <w:r w:rsidR="00A229E8" w:rsidRPr="00A21A3B">
        <w:rPr>
          <w:rFonts w:ascii="TH SarabunPSK" w:hAnsi="TH SarabunPSK" w:cs="TH SarabunPSK"/>
          <w:sz w:val="32"/>
          <w:szCs w:val="32"/>
          <w:cs/>
        </w:rPr>
        <w:t>เพื่อศึกษาความสัมพันธ์ระหว่างความเร็วลมกับกำลังไฟฟ้าที่ผลิตได้จากพลังงานลม</w:t>
      </w:r>
    </w:p>
    <w:p w14:paraId="3BB31835" w14:textId="77777777" w:rsidR="005A41D5" w:rsidRPr="00A21A3B" w:rsidRDefault="005A41D5" w:rsidP="0016017D">
      <w:pPr>
        <w:tabs>
          <w:tab w:val="left" w:pos="900"/>
        </w:tabs>
        <w:spacing w:after="0"/>
        <w:ind w:firstLine="540"/>
        <w:jc w:val="both"/>
        <w:rPr>
          <w:rFonts w:ascii="TH SarabunPSK" w:hAnsi="TH SarabunPSK" w:cs="TH SarabunPSK"/>
          <w:sz w:val="32"/>
          <w:szCs w:val="32"/>
        </w:rPr>
      </w:pPr>
    </w:p>
    <w:p w14:paraId="60B48EDB" w14:textId="77777777" w:rsidR="00980F45" w:rsidRPr="00A21A3B" w:rsidRDefault="00C77A9F" w:rsidP="00C77A9F">
      <w:pPr>
        <w:tabs>
          <w:tab w:val="left" w:pos="900"/>
        </w:tabs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>วิธีการทดลอง</w:t>
      </w:r>
    </w:p>
    <w:p w14:paraId="09D94D17" w14:textId="77777777" w:rsidR="005A41D5" w:rsidRPr="00A21A3B" w:rsidRDefault="009A3FBA" w:rsidP="008049BF">
      <w:pPr>
        <w:spacing w:after="0"/>
        <w:ind w:left="851" w:hanging="284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>1.</w:t>
      </w:r>
      <w:r w:rsidRPr="00A21A3B">
        <w:rPr>
          <w:rFonts w:ascii="TH SarabunPSK" w:hAnsi="TH SarabunPSK" w:cs="TH SarabunPSK"/>
          <w:sz w:val="32"/>
          <w:szCs w:val="32"/>
        </w:rPr>
        <w:tab/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เปิดพัดลม</w:t>
      </w:r>
      <w:r w:rsidR="005A5126" w:rsidRPr="00A21A3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54FB4" w:rsidRPr="00A21A3B">
        <w:rPr>
          <w:rFonts w:ascii="TH SarabunPSK" w:hAnsi="TH SarabunPSK" w:cs="TH SarabunPSK" w:hint="cs"/>
          <w:sz w:val="32"/>
          <w:szCs w:val="32"/>
          <w:cs/>
        </w:rPr>
        <w:t>เลือกระดับความเร็วลมของ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พัดลม</w:t>
      </w:r>
      <w:r w:rsidR="00054FB4" w:rsidRPr="00A21A3B">
        <w:rPr>
          <w:rFonts w:ascii="TH SarabunPSK" w:hAnsi="TH SarabunPSK" w:cs="TH SarabunPSK" w:hint="cs"/>
          <w:sz w:val="32"/>
          <w:szCs w:val="32"/>
          <w:cs/>
        </w:rPr>
        <w:t>เพื่อจำลองกระแสลมพัดไปยังกังหัน</w:t>
      </w:r>
    </w:p>
    <w:p w14:paraId="706F238D" w14:textId="77777777" w:rsidR="001D5E89" w:rsidRPr="00A21A3B" w:rsidRDefault="00890250" w:rsidP="008049BF">
      <w:pPr>
        <w:spacing w:after="0"/>
        <w:ind w:left="851" w:hanging="284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 xml:space="preserve">2. </w:t>
      </w:r>
      <w:r w:rsidR="009A3FBA" w:rsidRPr="00A21A3B">
        <w:rPr>
          <w:rFonts w:ascii="TH SarabunPSK" w:hAnsi="TH SarabunPSK" w:cs="TH SarabunPSK" w:hint="cs"/>
          <w:sz w:val="32"/>
          <w:szCs w:val="32"/>
          <w:cs/>
        </w:rPr>
        <w:tab/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 xml:space="preserve">ในขณะที่กังหันลมหมุน 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เครื่องกำเนิดไฟฟ้า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ในกังหันลมทำงานและ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จ่าย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กระแสไฟฟ้าออกมา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 xml:space="preserve"> กระแสไฟฟ้า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>ไหลเข้าเครื่อง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วัดค่าแรงดัน</w:t>
      </w:r>
      <w:r w:rsidR="005A5126" w:rsidRPr="00A21A3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D1B42" w:rsidRPr="00A21A3B">
        <w:rPr>
          <w:rFonts w:ascii="TH SarabunPSK" w:hAnsi="TH SarabunPSK" w:cs="TH SarabunPSK" w:hint="cs"/>
          <w:sz w:val="32"/>
          <w:szCs w:val="32"/>
          <w:cs/>
        </w:rPr>
        <w:t>กระแสไฟและกำลังไฟ</w:t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ฟ้า ทำการบันทึกค่า</w:t>
      </w:r>
    </w:p>
    <w:p w14:paraId="72B3BAE7" w14:textId="77777777" w:rsidR="001D5E89" w:rsidRPr="00A21A3B" w:rsidRDefault="00890250" w:rsidP="008049BF">
      <w:pPr>
        <w:spacing w:after="0"/>
        <w:ind w:left="851" w:hanging="284"/>
        <w:jc w:val="thaiDistribute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/>
          <w:sz w:val="32"/>
          <w:szCs w:val="32"/>
        </w:rPr>
        <w:t>3.</w:t>
      </w:r>
      <w:r w:rsidR="009A3FBA" w:rsidRPr="00A21A3B">
        <w:rPr>
          <w:rFonts w:ascii="TH SarabunPSK" w:hAnsi="TH SarabunPSK" w:cs="TH SarabunPSK"/>
          <w:sz w:val="32"/>
          <w:szCs w:val="32"/>
        </w:rPr>
        <w:tab/>
      </w:r>
      <w:r w:rsidR="00DD4A68" w:rsidRPr="00A21A3B">
        <w:rPr>
          <w:rFonts w:ascii="TH SarabunPSK" w:hAnsi="TH SarabunPSK" w:cs="TH SarabunPSK" w:hint="cs"/>
          <w:sz w:val="32"/>
          <w:szCs w:val="32"/>
          <w:cs/>
        </w:rPr>
        <w:t>กระแสไฟฟ้าที่ได้จะถูกประจุลงแบตเตอรี่ที่อยู่ภายในตู้ควบคุม</w:t>
      </w:r>
    </w:p>
    <w:p w14:paraId="7416124C" w14:textId="77777777" w:rsidR="00890250" w:rsidRPr="00A21A3B" w:rsidRDefault="009A3FBA" w:rsidP="008049BF">
      <w:pPr>
        <w:spacing w:after="0"/>
        <w:ind w:left="851" w:hanging="284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/>
          <w:sz w:val="32"/>
          <w:szCs w:val="32"/>
        </w:rPr>
        <w:lastRenderedPageBreak/>
        <w:t>4.</w:t>
      </w:r>
      <w:r w:rsidRPr="00A21A3B">
        <w:rPr>
          <w:rFonts w:ascii="TH SarabunPSK" w:hAnsi="TH SarabunPSK" w:cs="TH SarabunPSK"/>
          <w:sz w:val="32"/>
          <w:szCs w:val="32"/>
        </w:rPr>
        <w:tab/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 xml:space="preserve">ทำตามข้อ </w:t>
      </w:r>
      <w:r w:rsidR="00CD2B44" w:rsidRPr="00A21A3B">
        <w:rPr>
          <w:rFonts w:ascii="TH SarabunPSK" w:hAnsi="TH SarabunPSK" w:cs="TH SarabunPSK"/>
          <w:sz w:val="32"/>
          <w:szCs w:val="32"/>
        </w:rPr>
        <w:t xml:space="preserve">1, 2 </w:t>
      </w:r>
      <w:r w:rsidR="00CD2B44" w:rsidRPr="00A21A3B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CD2B44" w:rsidRPr="00A21A3B">
        <w:rPr>
          <w:rFonts w:ascii="TH SarabunPSK" w:hAnsi="TH SarabunPSK" w:cs="TH SarabunPSK"/>
          <w:sz w:val="32"/>
          <w:szCs w:val="32"/>
        </w:rPr>
        <w:t xml:space="preserve">3 </w:t>
      </w:r>
      <w:r w:rsidR="001D5E89" w:rsidRPr="00A21A3B">
        <w:rPr>
          <w:rFonts w:ascii="TH SarabunPSK" w:hAnsi="TH SarabunPSK" w:cs="TH SarabunPSK" w:hint="cs"/>
          <w:sz w:val="32"/>
          <w:szCs w:val="32"/>
          <w:cs/>
        </w:rPr>
        <w:t xml:space="preserve">โดยการปรับระดับความเร็วลมเพิ่มขึ้น กำหนดระยะเวลาในการทดลองเพิ่มขึ้น ทำการทดลองครั้งละ </w:t>
      </w:r>
      <w:r w:rsidR="001D5E89" w:rsidRPr="00A21A3B">
        <w:rPr>
          <w:rFonts w:ascii="TH SarabunPSK" w:hAnsi="TH SarabunPSK" w:cs="TH SarabunPSK"/>
          <w:sz w:val="32"/>
          <w:szCs w:val="32"/>
        </w:rPr>
        <w:t xml:space="preserve">3 </w:t>
      </w:r>
      <w:r w:rsidR="001D5E89" w:rsidRPr="00A21A3B">
        <w:rPr>
          <w:rFonts w:ascii="TH SarabunPSK" w:hAnsi="TH SarabunPSK" w:cs="TH SarabunPSK" w:hint="cs"/>
          <w:sz w:val="32"/>
          <w:szCs w:val="32"/>
          <w:cs/>
        </w:rPr>
        <w:t>ซ้ำ และบันทึกผลการทดลอง</w:t>
      </w:r>
    </w:p>
    <w:p w14:paraId="0DC8DA7C" w14:textId="77777777" w:rsidR="00C77A9F" w:rsidRPr="00A21A3B" w:rsidRDefault="00C77A9F" w:rsidP="00C77A9F">
      <w:pPr>
        <w:tabs>
          <w:tab w:val="left" w:pos="900"/>
        </w:tabs>
        <w:spacing w:after="0"/>
        <w:jc w:val="both"/>
        <w:rPr>
          <w:rFonts w:ascii="TH SarabunPSK" w:hAnsi="TH SarabunPSK" w:cs="TH SarabunPSK"/>
          <w:sz w:val="32"/>
          <w:szCs w:val="32"/>
        </w:rPr>
      </w:pPr>
    </w:p>
    <w:p w14:paraId="6D7277AC" w14:textId="77777777" w:rsidR="00C77A9F" w:rsidRPr="00A21A3B" w:rsidRDefault="000B0E32" w:rsidP="00E43315">
      <w:pPr>
        <w:tabs>
          <w:tab w:val="left" w:pos="900"/>
        </w:tabs>
        <w:spacing w:after="120"/>
        <w:jc w:val="both"/>
        <w:rPr>
          <w:rFonts w:ascii="TH SarabunPSK" w:hAnsi="TH SarabunPSK" w:cs="TH SarabunPSK"/>
          <w:sz w:val="32"/>
          <w:szCs w:val="32"/>
        </w:rPr>
      </w:pPr>
      <w:r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</w:t>
      </w:r>
      <w:r w:rsidR="00C77A9F" w:rsidRPr="00A21A3B">
        <w:rPr>
          <w:rFonts w:ascii="TH SarabunPSK" w:hAnsi="TH SarabunPSK" w:cs="TH SarabunPSK" w:hint="cs"/>
          <w:b/>
          <w:bCs/>
          <w:sz w:val="32"/>
          <w:szCs w:val="32"/>
          <w:cs/>
        </w:rPr>
        <w:t>บันทึกผลการทดลอง</w:t>
      </w:r>
    </w:p>
    <w:tbl>
      <w:tblPr>
        <w:tblW w:w="8753" w:type="dxa"/>
        <w:tblInd w:w="93" w:type="dxa"/>
        <w:tblLook w:val="04A0" w:firstRow="1" w:lastRow="0" w:firstColumn="1" w:lastColumn="0" w:noHBand="0" w:noVBand="1"/>
      </w:tblPr>
      <w:tblGrid>
        <w:gridCol w:w="826"/>
        <w:gridCol w:w="903"/>
        <w:gridCol w:w="827"/>
        <w:gridCol w:w="852"/>
        <w:gridCol w:w="1340"/>
        <w:gridCol w:w="1331"/>
        <w:gridCol w:w="1320"/>
        <w:gridCol w:w="1354"/>
      </w:tblGrid>
      <w:tr w:rsidR="008049BF" w:rsidRPr="00A21A3B" w14:paraId="3893AFD0" w14:textId="77777777" w:rsidTr="00414D83">
        <w:trPr>
          <w:trHeight w:val="453"/>
        </w:trPr>
        <w:tc>
          <w:tcPr>
            <w:tcW w:w="8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65FD44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ลำดับ</w:t>
            </w:r>
          </w:p>
        </w:tc>
        <w:tc>
          <w:tcPr>
            <w:tcW w:w="90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1F63D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ความเร็วลม</w:t>
            </w:r>
          </w:p>
          <w:p w14:paraId="30406883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m/s)</w:t>
            </w:r>
          </w:p>
        </w:tc>
        <w:tc>
          <w:tcPr>
            <w:tcW w:w="16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F6483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ระยะเวลา</w:t>
            </w:r>
          </w:p>
        </w:tc>
        <w:tc>
          <w:tcPr>
            <w:tcW w:w="1340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D9C5B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กำลังไฟฟ้าที่ผลิตได้</w:t>
            </w:r>
          </w:p>
          <w:p w14:paraId="66A42D3E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W)</w:t>
            </w:r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889B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พลังงานไฟฟ้าที่ผลิตได้</w:t>
            </w:r>
          </w:p>
          <w:p w14:paraId="1C78751F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kW-h)</w:t>
            </w:r>
          </w:p>
        </w:tc>
        <w:tc>
          <w:tcPr>
            <w:tcW w:w="1320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31E3D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กำลังลม</w:t>
            </w:r>
          </w:p>
          <w:p w14:paraId="18FF07E0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W)</w:t>
            </w:r>
          </w:p>
        </w:tc>
        <w:tc>
          <w:tcPr>
            <w:tcW w:w="1354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DDE283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ประสิทธิภาพของระบบ</w:t>
            </w:r>
          </w:p>
          <w:p w14:paraId="7D476FA9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 xml:space="preserve"> (%)</w:t>
            </w:r>
          </w:p>
        </w:tc>
      </w:tr>
      <w:tr w:rsidR="008049BF" w:rsidRPr="00A21A3B" w14:paraId="10C98F75" w14:textId="77777777" w:rsidTr="00414D83">
        <w:trPr>
          <w:trHeight w:val="453"/>
        </w:trPr>
        <w:tc>
          <w:tcPr>
            <w:tcW w:w="8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C9D80" w14:textId="77777777" w:rsidR="008049BF" w:rsidRPr="00A21A3B" w:rsidRDefault="008049BF" w:rsidP="002D1B4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90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2F04D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96150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</w:t>
            </w: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นาที)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6FB66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(</w:t>
            </w:r>
            <w:r w:rsidRPr="00A21A3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ชั่วโมง)</w:t>
            </w:r>
          </w:p>
        </w:tc>
        <w:tc>
          <w:tcPr>
            <w:tcW w:w="13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760E2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1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C75FF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13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A7A4CE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  <w:tc>
          <w:tcPr>
            <w:tcW w:w="135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6A65A0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</w:tr>
      <w:tr w:rsidR="002D1B42" w:rsidRPr="00A21A3B" w14:paraId="1287BBD8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91374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3368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EA8D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AF050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00894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5C9F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92DFE8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A47775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0C071EB4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3E018A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2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CE148C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F74429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FE91C3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2AE0D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01AEB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97FCB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C8879B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1F630398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31874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3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E945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2EA62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7FAA9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7E17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25CD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F80A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8B3B6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17DD7D10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8D93B8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4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8C7D8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C786A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6998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D960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327D23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790D7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C5BE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51110399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39CB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5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0D4E7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A47E6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912E9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66C5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682D7D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A5D7F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C2556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3B4F5A79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3D6A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6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0DB45B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CE70C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85E9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E2DA7F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50C30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113CF0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5BC988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49CC6F93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E955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7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526F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73C5B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3DE7C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B03F4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3775C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470ED0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02E49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2D1B42" w:rsidRPr="00A21A3B" w14:paraId="07D0B71C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13810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8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309999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16FFA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B1AB27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FCF23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BA2EA1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9BCA2E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80B92" w14:textId="77777777" w:rsidR="002D1B42" w:rsidRPr="00A21A3B" w:rsidRDefault="002D1B42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8049BF" w:rsidRPr="00A21A3B" w14:paraId="3D0D21F3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0D6331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 w:hint="cs"/>
                <w:color w:val="000000"/>
                <w:sz w:val="28"/>
                <w:cs/>
              </w:rPr>
              <w:t>9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A34D95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E40D7E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E675BC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3F9AC4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13982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7DDB6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F14C68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8049BF" w:rsidRPr="00A21A3B" w14:paraId="1BC6E749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C3DE5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10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F5323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650A22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27878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45D54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4D08CD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577D8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77D22C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8049BF" w:rsidRPr="00A21A3B" w14:paraId="47BCBF25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39464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1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8094FE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E0DE38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B9CD40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41852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5D63C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988A79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051327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  <w:tr w:rsidR="008049BF" w:rsidRPr="00A21A3B" w14:paraId="42A9C8A3" w14:textId="77777777" w:rsidTr="008049BF">
        <w:trPr>
          <w:trHeight w:val="438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FDD193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  <w:r w:rsidRPr="00A21A3B">
              <w:rPr>
                <w:rFonts w:ascii="TH SarabunPSK" w:eastAsia="Times New Roman" w:hAnsi="TH SarabunPSK" w:cs="TH SarabunPSK"/>
                <w:color w:val="000000"/>
                <w:sz w:val="28"/>
              </w:rPr>
              <w:t>12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5DB3CA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73FD9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93E27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021B3C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BA80F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B2A6F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2795C8" w14:textId="77777777" w:rsidR="008049BF" w:rsidRPr="00A21A3B" w:rsidRDefault="008049BF" w:rsidP="002D1B4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8"/>
              </w:rPr>
            </w:pPr>
          </w:p>
        </w:tc>
      </w:tr>
    </w:tbl>
    <w:p w14:paraId="0682F64A" w14:textId="77777777" w:rsidR="002D1B42" w:rsidRPr="00A21A3B" w:rsidRDefault="002D1B42" w:rsidP="0037644B">
      <w:pPr>
        <w:tabs>
          <w:tab w:val="left" w:pos="900"/>
        </w:tabs>
        <w:spacing w:after="0"/>
        <w:jc w:val="both"/>
        <w:rPr>
          <w:rFonts w:ascii="TH SarabunPSK" w:hAnsi="TH SarabunPSK" w:cs="TH SarabunPSK"/>
          <w:sz w:val="32"/>
          <w:szCs w:val="32"/>
        </w:rPr>
      </w:pPr>
    </w:p>
    <w:p w14:paraId="692F213D" w14:textId="77777777" w:rsidR="005A5126" w:rsidRPr="00A21A3B" w:rsidRDefault="000B0E32" w:rsidP="0037644B">
      <w:pPr>
        <w:tabs>
          <w:tab w:val="left" w:pos="900"/>
        </w:tabs>
        <w:spacing w:after="0"/>
        <w:jc w:val="both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hAnsi="TH SarabunPSK" w:cs="TH SarabunPSK" w:hint="cs"/>
          <w:sz w:val="32"/>
          <w:szCs w:val="32"/>
          <w:cs/>
        </w:rPr>
        <w:t>หมายเหตุ</w:t>
      </w:r>
      <w:r w:rsidRPr="00A21A3B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A21A3B">
        <w:rPr>
          <w:rFonts w:ascii="TH SarabunPSK" w:hAnsi="TH SarabunPSK" w:cs="TH SarabunPSK"/>
          <w:sz w:val="32"/>
          <w:szCs w:val="32"/>
        </w:rPr>
        <w:tab/>
      </w:r>
      <w:r w:rsidR="00E43315" w:rsidRPr="00A21A3B">
        <w:rPr>
          <w:rFonts w:ascii="TH SarabunPSK" w:hAnsi="TH SarabunPSK" w:cs="TH SarabunPSK" w:hint="cs"/>
          <w:sz w:val="32"/>
          <w:szCs w:val="32"/>
          <w:cs/>
        </w:rPr>
        <w:t>ปริมาณ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พลังงานไฟฟ้าที่ผลิตได้ </w:t>
      </w:r>
      <w:r w:rsidRPr="00A21A3B">
        <w:rPr>
          <w:rFonts w:ascii="TH SarabunPSK" w:hAnsi="TH SarabunPSK" w:cs="TH SarabunPSK"/>
          <w:sz w:val="32"/>
          <w:szCs w:val="32"/>
          <w:cs/>
        </w:rPr>
        <w:t>=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 กำลังไฟฟ้า (กิโลวัตต์) </w:t>
      </w:r>
      <w:r w:rsidRPr="00A21A3B">
        <w:rPr>
          <w:rFonts w:ascii="TH SarabunPSK" w:hAnsi="TH SarabunPSK" w:cs="TH SarabunPSK"/>
          <w:sz w:val="32"/>
          <w:szCs w:val="32"/>
        </w:rPr>
        <w:t>x</w:t>
      </w:r>
      <w:r w:rsidRPr="00A21A3B">
        <w:rPr>
          <w:rFonts w:ascii="TH SarabunPSK" w:hAnsi="TH SarabunPSK" w:cs="TH SarabunPSK" w:hint="cs"/>
          <w:sz w:val="32"/>
          <w:szCs w:val="32"/>
          <w:cs/>
        </w:rPr>
        <w:t xml:space="preserve"> เวลา (ชั่วโมง)</w:t>
      </w:r>
      <w:r w:rsidR="005A5126" w:rsidRPr="00A21A3B">
        <w:rPr>
          <w:rFonts w:ascii="TH SarabunPSK" w:eastAsiaTheme="minorEastAsia" w:hAnsi="TH SarabunPSK" w:cs="TH SarabunPSK"/>
          <w:sz w:val="32"/>
          <w:szCs w:val="32"/>
          <w:cs/>
        </w:rPr>
        <w:br w:type="page"/>
      </w:r>
    </w:p>
    <w:p w14:paraId="501B0F61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b/>
          <w:bCs/>
          <w:sz w:val="32"/>
          <w:szCs w:val="32"/>
        </w:rPr>
      </w:pPr>
      <w:r w:rsidRPr="00A21A3B">
        <w:rPr>
          <w:rFonts w:ascii="TH SarabunPSK" w:eastAsiaTheme="minorEastAsia" w:hAnsi="TH SarabunPSK" w:cs="TH SarabunPSK" w:hint="cs"/>
          <w:b/>
          <w:bCs/>
          <w:sz w:val="32"/>
          <w:szCs w:val="32"/>
          <w:cs/>
        </w:rPr>
        <w:lastRenderedPageBreak/>
        <w:t>การวิเคราะห์ผลการทดลอง</w:t>
      </w:r>
    </w:p>
    <w:p w14:paraId="3929DD7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 ..............................................................................................................................................................................</w:t>
      </w:r>
    </w:p>
    <w:p w14:paraId="16232223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5CE159C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4C3D0E1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5D516A8E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1771B543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00437F7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87EC86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72DC24FC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0283DDE6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 ..............................................................................................................................................................................</w:t>
      </w:r>
    </w:p>
    <w:p w14:paraId="17E467E5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</w:rPr>
      </w:pPr>
    </w:p>
    <w:p w14:paraId="30727D88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b/>
          <w:bCs/>
          <w:sz w:val="32"/>
          <w:szCs w:val="32"/>
        </w:rPr>
      </w:pPr>
      <w:r w:rsidRPr="00A21A3B">
        <w:rPr>
          <w:rFonts w:ascii="TH SarabunPSK" w:eastAsiaTheme="minorEastAsia" w:hAnsi="TH SarabunPSK" w:cs="TH SarabunPSK" w:hint="cs"/>
          <w:b/>
          <w:bCs/>
          <w:sz w:val="32"/>
          <w:szCs w:val="32"/>
          <w:cs/>
        </w:rPr>
        <w:t>สรุปผลการทดลอง</w:t>
      </w:r>
    </w:p>
    <w:p w14:paraId="3346A3D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8097735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5E2EF3E2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4A4F17D1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57518A49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6E32F8CB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47F81A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1A9CB6F6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0923BB0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ACBF11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CEBB8A5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A1776DF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p w14:paraId="31381630" w14:textId="77777777" w:rsidR="00A13BBC" w:rsidRPr="00A21A3B" w:rsidRDefault="00A13BBC" w:rsidP="00A13BBC">
      <w:pPr>
        <w:spacing w:after="0"/>
        <w:rPr>
          <w:rFonts w:ascii="TH SarabunPSK" w:eastAsiaTheme="minorEastAsia" w:hAnsi="TH SarabunPSK" w:cs="TH SarabunPSK"/>
          <w:sz w:val="32"/>
          <w:szCs w:val="32"/>
          <w:cs/>
        </w:rPr>
      </w:pPr>
      <w:r w:rsidRPr="00A21A3B">
        <w:rPr>
          <w:rFonts w:ascii="TH SarabunPSK" w:eastAsiaTheme="minorEastAsia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</w:t>
      </w:r>
    </w:p>
    <w:sectPr w:rsidR="00A13BBC" w:rsidRPr="00A21A3B" w:rsidSect="00A21A3B">
      <w:pgSz w:w="11906" w:h="16838"/>
      <w:pgMar w:top="1440" w:right="1440" w:bottom="1440" w:left="1440" w:header="567" w:footer="403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6FD97C" w14:textId="77777777" w:rsidR="00190945" w:rsidRDefault="00190945" w:rsidP="006358AA">
      <w:pPr>
        <w:spacing w:after="0" w:line="240" w:lineRule="auto"/>
      </w:pPr>
      <w:r>
        <w:separator/>
      </w:r>
    </w:p>
  </w:endnote>
  <w:endnote w:type="continuationSeparator" w:id="0">
    <w:p w14:paraId="34621643" w14:textId="77777777" w:rsidR="00190945" w:rsidRDefault="00190945" w:rsidP="006358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altName w:val="TH Sarabun New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C6CCE1" w14:textId="77777777" w:rsidR="00190945" w:rsidRDefault="00190945" w:rsidP="006358AA">
      <w:pPr>
        <w:spacing w:after="0" w:line="240" w:lineRule="auto"/>
      </w:pPr>
      <w:r>
        <w:separator/>
      </w:r>
    </w:p>
  </w:footnote>
  <w:footnote w:type="continuationSeparator" w:id="0">
    <w:p w14:paraId="387BF373" w14:textId="77777777" w:rsidR="00190945" w:rsidRDefault="00190945" w:rsidP="006358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2DA3452"/>
    <w:multiLevelType w:val="multilevel"/>
    <w:tmpl w:val="BCD25A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6276EEC"/>
    <w:multiLevelType w:val="hybridMultilevel"/>
    <w:tmpl w:val="088662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AE61C2"/>
    <w:multiLevelType w:val="multilevel"/>
    <w:tmpl w:val="37063D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C024848"/>
    <w:multiLevelType w:val="singleLevel"/>
    <w:tmpl w:val="8D14DA74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4" w15:restartNumberingAfterBreak="0">
    <w:nsid w:val="4268596F"/>
    <w:multiLevelType w:val="multilevel"/>
    <w:tmpl w:val="69346E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8186B3B"/>
    <w:multiLevelType w:val="multilevel"/>
    <w:tmpl w:val="204208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2282E11"/>
    <w:multiLevelType w:val="hybridMultilevel"/>
    <w:tmpl w:val="EFAAD8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8551448"/>
    <w:multiLevelType w:val="multilevel"/>
    <w:tmpl w:val="7F460F6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6"/>
  </w:num>
  <w:num w:numId="7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c1MTc2MzIyNjG2tLBU0lEKTi0uzszPAykwrgUA5OdeMCwAAAA="/>
  </w:docVars>
  <w:rsids>
    <w:rsidRoot w:val="006358AA"/>
    <w:rsid w:val="00025904"/>
    <w:rsid w:val="00033FBF"/>
    <w:rsid w:val="00040A4F"/>
    <w:rsid w:val="000447C8"/>
    <w:rsid w:val="0005041E"/>
    <w:rsid w:val="00054FB4"/>
    <w:rsid w:val="000744D8"/>
    <w:rsid w:val="000851E3"/>
    <w:rsid w:val="00095722"/>
    <w:rsid w:val="000969E2"/>
    <w:rsid w:val="000A305F"/>
    <w:rsid w:val="000B0E32"/>
    <w:rsid w:val="000B6ED2"/>
    <w:rsid w:val="000C2FE1"/>
    <w:rsid w:val="000C32E1"/>
    <w:rsid w:val="000C48C0"/>
    <w:rsid w:val="000C7039"/>
    <w:rsid w:val="000E5D1E"/>
    <w:rsid w:val="000F2167"/>
    <w:rsid w:val="000F2BDD"/>
    <w:rsid w:val="0010056E"/>
    <w:rsid w:val="00104BD3"/>
    <w:rsid w:val="00105EF7"/>
    <w:rsid w:val="0012308D"/>
    <w:rsid w:val="00126DEC"/>
    <w:rsid w:val="001441D8"/>
    <w:rsid w:val="00144397"/>
    <w:rsid w:val="00144DFC"/>
    <w:rsid w:val="0016017D"/>
    <w:rsid w:val="00162BF2"/>
    <w:rsid w:val="001834CF"/>
    <w:rsid w:val="00190945"/>
    <w:rsid w:val="00192E94"/>
    <w:rsid w:val="001947EE"/>
    <w:rsid w:val="001A4ED3"/>
    <w:rsid w:val="001C4AEC"/>
    <w:rsid w:val="001C58E7"/>
    <w:rsid w:val="001C79A5"/>
    <w:rsid w:val="001C7D34"/>
    <w:rsid w:val="001D12B1"/>
    <w:rsid w:val="001D4794"/>
    <w:rsid w:val="001D5E89"/>
    <w:rsid w:val="001D7883"/>
    <w:rsid w:val="002147D7"/>
    <w:rsid w:val="002252B6"/>
    <w:rsid w:val="00253C10"/>
    <w:rsid w:val="00257E31"/>
    <w:rsid w:val="002616F3"/>
    <w:rsid w:val="00262C9F"/>
    <w:rsid w:val="00266FBC"/>
    <w:rsid w:val="002964ED"/>
    <w:rsid w:val="002C19C2"/>
    <w:rsid w:val="002D1B42"/>
    <w:rsid w:val="002E7DC1"/>
    <w:rsid w:val="002F3A89"/>
    <w:rsid w:val="00312CDD"/>
    <w:rsid w:val="00322D0B"/>
    <w:rsid w:val="00326109"/>
    <w:rsid w:val="00354BDC"/>
    <w:rsid w:val="0037644B"/>
    <w:rsid w:val="0037676B"/>
    <w:rsid w:val="003777C9"/>
    <w:rsid w:val="00380D3C"/>
    <w:rsid w:val="00394725"/>
    <w:rsid w:val="003A0377"/>
    <w:rsid w:val="003A03F5"/>
    <w:rsid w:val="003A2432"/>
    <w:rsid w:val="003A2B9D"/>
    <w:rsid w:val="003B7008"/>
    <w:rsid w:val="003C5C36"/>
    <w:rsid w:val="003C78D7"/>
    <w:rsid w:val="00424B5A"/>
    <w:rsid w:val="004270AA"/>
    <w:rsid w:val="00430184"/>
    <w:rsid w:val="004500D0"/>
    <w:rsid w:val="00482629"/>
    <w:rsid w:val="00485D5D"/>
    <w:rsid w:val="00491F52"/>
    <w:rsid w:val="00492829"/>
    <w:rsid w:val="004A0D9E"/>
    <w:rsid w:val="004A39FC"/>
    <w:rsid w:val="004B5BDD"/>
    <w:rsid w:val="004C0405"/>
    <w:rsid w:val="004C1104"/>
    <w:rsid w:val="004C4549"/>
    <w:rsid w:val="004D0948"/>
    <w:rsid w:val="004E65BD"/>
    <w:rsid w:val="004F33CA"/>
    <w:rsid w:val="005038A7"/>
    <w:rsid w:val="00536639"/>
    <w:rsid w:val="00540870"/>
    <w:rsid w:val="005441FC"/>
    <w:rsid w:val="00556342"/>
    <w:rsid w:val="005603A7"/>
    <w:rsid w:val="0056101C"/>
    <w:rsid w:val="0057673D"/>
    <w:rsid w:val="005823A4"/>
    <w:rsid w:val="00584E6F"/>
    <w:rsid w:val="00584EFC"/>
    <w:rsid w:val="0059421C"/>
    <w:rsid w:val="0059574D"/>
    <w:rsid w:val="005A41D5"/>
    <w:rsid w:val="005A5126"/>
    <w:rsid w:val="005A7038"/>
    <w:rsid w:val="005A717F"/>
    <w:rsid w:val="005B408D"/>
    <w:rsid w:val="005D081E"/>
    <w:rsid w:val="005E4D0E"/>
    <w:rsid w:val="005E7200"/>
    <w:rsid w:val="005F5949"/>
    <w:rsid w:val="005F7E7B"/>
    <w:rsid w:val="00602706"/>
    <w:rsid w:val="006102DD"/>
    <w:rsid w:val="006107FE"/>
    <w:rsid w:val="00610CB1"/>
    <w:rsid w:val="006111B6"/>
    <w:rsid w:val="00611B33"/>
    <w:rsid w:val="006216B7"/>
    <w:rsid w:val="006219E0"/>
    <w:rsid w:val="00621D31"/>
    <w:rsid w:val="006358AA"/>
    <w:rsid w:val="00647CE6"/>
    <w:rsid w:val="00650F8D"/>
    <w:rsid w:val="006547BF"/>
    <w:rsid w:val="00670067"/>
    <w:rsid w:val="00682D9A"/>
    <w:rsid w:val="006B2B0D"/>
    <w:rsid w:val="006B3EBB"/>
    <w:rsid w:val="006C7521"/>
    <w:rsid w:val="006D72C1"/>
    <w:rsid w:val="006D7AD6"/>
    <w:rsid w:val="006D7DAA"/>
    <w:rsid w:val="006E2CB3"/>
    <w:rsid w:val="006E2D21"/>
    <w:rsid w:val="006E4998"/>
    <w:rsid w:val="0074143E"/>
    <w:rsid w:val="00753965"/>
    <w:rsid w:val="0075435E"/>
    <w:rsid w:val="00786A78"/>
    <w:rsid w:val="007922B5"/>
    <w:rsid w:val="00794832"/>
    <w:rsid w:val="00796090"/>
    <w:rsid w:val="007A5158"/>
    <w:rsid w:val="007A622D"/>
    <w:rsid w:val="007B0307"/>
    <w:rsid w:val="007C34FC"/>
    <w:rsid w:val="007C35A0"/>
    <w:rsid w:val="007C3AD3"/>
    <w:rsid w:val="007D722E"/>
    <w:rsid w:val="008009B8"/>
    <w:rsid w:val="00803177"/>
    <w:rsid w:val="008049BF"/>
    <w:rsid w:val="00804E0C"/>
    <w:rsid w:val="008074B8"/>
    <w:rsid w:val="00810E6E"/>
    <w:rsid w:val="00817211"/>
    <w:rsid w:val="00821A65"/>
    <w:rsid w:val="008275D5"/>
    <w:rsid w:val="008669E4"/>
    <w:rsid w:val="00870D2E"/>
    <w:rsid w:val="00890250"/>
    <w:rsid w:val="008B6C82"/>
    <w:rsid w:val="008C0BC5"/>
    <w:rsid w:val="008D4BFD"/>
    <w:rsid w:val="008E7B38"/>
    <w:rsid w:val="00902074"/>
    <w:rsid w:val="00921860"/>
    <w:rsid w:val="00937309"/>
    <w:rsid w:val="0094227F"/>
    <w:rsid w:val="009500D8"/>
    <w:rsid w:val="009568E1"/>
    <w:rsid w:val="009579C5"/>
    <w:rsid w:val="009662E6"/>
    <w:rsid w:val="00980F45"/>
    <w:rsid w:val="0098279E"/>
    <w:rsid w:val="009841C8"/>
    <w:rsid w:val="0099653B"/>
    <w:rsid w:val="009A3FBA"/>
    <w:rsid w:val="009B5526"/>
    <w:rsid w:val="009B735A"/>
    <w:rsid w:val="009C5C36"/>
    <w:rsid w:val="009C5D88"/>
    <w:rsid w:val="009C6B8C"/>
    <w:rsid w:val="009D0268"/>
    <w:rsid w:val="009D36FA"/>
    <w:rsid w:val="009D6C8E"/>
    <w:rsid w:val="009F0714"/>
    <w:rsid w:val="009F16CA"/>
    <w:rsid w:val="00A0507C"/>
    <w:rsid w:val="00A05BCB"/>
    <w:rsid w:val="00A07B95"/>
    <w:rsid w:val="00A13BBC"/>
    <w:rsid w:val="00A21A3B"/>
    <w:rsid w:val="00A229E8"/>
    <w:rsid w:val="00A3556E"/>
    <w:rsid w:val="00A40B76"/>
    <w:rsid w:val="00A613BD"/>
    <w:rsid w:val="00A623F3"/>
    <w:rsid w:val="00A6445B"/>
    <w:rsid w:val="00A7261E"/>
    <w:rsid w:val="00A75BD8"/>
    <w:rsid w:val="00A77F97"/>
    <w:rsid w:val="00AB1563"/>
    <w:rsid w:val="00AD57B6"/>
    <w:rsid w:val="00B02A61"/>
    <w:rsid w:val="00B476C6"/>
    <w:rsid w:val="00B5339D"/>
    <w:rsid w:val="00B65C27"/>
    <w:rsid w:val="00B71415"/>
    <w:rsid w:val="00BB29B6"/>
    <w:rsid w:val="00BB64C2"/>
    <w:rsid w:val="00BD0640"/>
    <w:rsid w:val="00BD11DA"/>
    <w:rsid w:val="00BD2ED4"/>
    <w:rsid w:val="00BE297C"/>
    <w:rsid w:val="00BE3A15"/>
    <w:rsid w:val="00BE4AE1"/>
    <w:rsid w:val="00BE7FDF"/>
    <w:rsid w:val="00BF4C6A"/>
    <w:rsid w:val="00BF55FF"/>
    <w:rsid w:val="00C010C8"/>
    <w:rsid w:val="00C06CA1"/>
    <w:rsid w:val="00C34295"/>
    <w:rsid w:val="00C35C82"/>
    <w:rsid w:val="00C41A38"/>
    <w:rsid w:val="00C668D7"/>
    <w:rsid w:val="00C716B6"/>
    <w:rsid w:val="00C74224"/>
    <w:rsid w:val="00C77A9F"/>
    <w:rsid w:val="00C95794"/>
    <w:rsid w:val="00CB593A"/>
    <w:rsid w:val="00CD2B44"/>
    <w:rsid w:val="00D214BE"/>
    <w:rsid w:val="00D508B5"/>
    <w:rsid w:val="00D50BB6"/>
    <w:rsid w:val="00D510C6"/>
    <w:rsid w:val="00D515F4"/>
    <w:rsid w:val="00D63C79"/>
    <w:rsid w:val="00D81127"/>
    <w:rsid w:val="00DB65FE"/>
    <w:rsid w:val="00DC77FC"/>
    <w:rsid w:val="00DD46F0"/>
    <w:rsid w:val="00DD4A68"/>
    <w:rsid w:val="00DE0E9A"/>
    <w:rsid w:val="00DF2973"/>
    <w:rsid w:val="00E30014"/>
    <w:rsid w:val="00E316F6"/>
    <w:rsid w:val="00E32BA8"/>
    <w:rsid w:val="00E43315"/>
    <w:rsid w:val="00E65FC1"/>
    <w:rsid w:val="00E752BA"/>
    <w:rsid w:val="00E80E03"/>
    <w:rsid w:val="00E84ED5"/>
    <w:rsid w:val="00E90332"/>
    <w:rsid w:val="00EA0B10"/>
    <w:rsid w:val="00EA0BC0"/>
    <w:rsid w:val="00EB72A5"/>
    <w:rsid w:val="00EE5D2E"/>
    <w:rsid w:val="00EE752D"/>
    <w:rsid w:val="00F11A3C"/>
    <w:rsid w:val="00F11B94"/>
    <w:rsid w:val="00F26B76"/>
    <w:rsid w:val="00F27EA8"/>
    <w:rsid w:val="00F5356F"/>
    <w:rsid w:val="00F55DE9"/>
    <w:rsid w:val="00F611E2"/>
    <w:rsid w:val="00F64365"/>
    <w:rsid w:val="00F7414B"/>
    <w:rsid w:val="00FA4D61"/>
    <w:rsid w:val="00FB0912"/>
    <w:rsid w:val="00FB0A60"/>
    <w:rsid w:val="00FD6D30"/>
    <w:rsid w:val="00FE1252"/>
    <w:rsid w:val="00FE2C4A"/>
    <w:rsid w:val="00FF2F29"/>
    <w:rsid w:val="00FF598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4AC65A"/>
  <w15:docId w15:val="{BCE344EF-116C-46E5-B0EA-FCAD723E75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Angsana New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0067"/>
    <w:pPr>
      <w:spacing w:after="200" w:line="276" w:lineRule="auto"/>
    </w:pPr>
    <w:rPr>
      <w:sz w:val="22"/>
      <w:szCs w:val="28"/>
    </w:rPr>
  </w:style>
  <w:style w:type="paragraph" w:styleId="Heading1">
    <w:name w:val="heading 1"/>
    <w:basedOn w:val="Normal"/>
    <w:next w:val="Normal"/>
    <w:link w:val="Heading1Char"/>
    <w:qFormat/>
    <w:rsid w:val="00C95794"/>
    <w:pPr>
      <w:keepNext/>
      <w:spacing w:before="240" w:after="60" w:line="240" w:lineRule="auto"/>
      <w:outlineLvl w:val="0"/>
    </w:pPr>
    <w:rPr>
      <w:rFonts w:ascii="Arial" w:eastAsia="Times New Roman" w:hAnsi="Arial"/>
      <w:b/>
      <w:bCs/>
      <w:kern w:val="32"/>
      <w:sz w:val="32"/>
      <w:szCs w:val="37"/>
      <w:lang w:val="x-none" w:eastAsia="x-none"/>
    </w:rPr>
  </w:style>
  <w:style w:type="paragraph" w:styleId="Heading2">
    <w:name w:val="heading 2"/>
    <w:basedOn w:val="Normal"/>
    <w:next w:val="Normal"/>
    <w:link w:val="Heading2Char"/>
    <w:uiPriority w:val="9"/>
    <w:qFormat/>
    <w:rsid w:val="00C95794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33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358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58AA"/>
  </w:style>
  <w:style w:type="paragraph" w:styleId="Footer">
    <w:name w:val="footer"/>
    <w:basedOn w:val="Normal"/>
    <w:link w:val="FooterChar"/>
    <w:uiPriority w:val="99"/>
    <w:unhideWhenUsed/>
    <w:rsid w:val="006358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58AA"/>
  </w:style>
  <w:style w:type="paragraph" w:styleId="BalloonText">
    <w:name w:val="Balloon Text"/>
    <w:basedOn w:val="Normal"/>
    <w:link w:val="BalloonTextChar"/>
    <w:unhideWhenUsed/>
    <w:rsid w:val="00C95794"/>
    <w:pPr>
      <w:spacing w:after="0" w:line="240" w:lineRule="auto"/>
    </w:pPr>
    <w:rPr>
      <w:rFonts w:ascii="Tahoma" w:hAnsi="Tahoma"/>
      <w:sz w:val="16"/>
      <w:szCs w:val="20"/>
      <w:lang w:val="x-none" w:eastAsia="x-none"/>
    </w:rPr>
  </w:style>
  <w:style w:type="character" w:customStyle="1" w:styleId="BalloonTextChar">
    <w:name w:val="Balloon Text Char"/>
    <w:link w:val="BalloonText"/>
    <w:rsid w:val="00C95794"/>
    <w:rPr>
      <w:rFonts w:ascii="Tahoma" w:hAnsi="Tahoma" w:cs="Angsana New"/>
      <w:sz w:val="16"/>
      <w:szCs w:val="20"/>
    </w:rPr>
  </w:style>
  <w:style w:type="character" w:customStyle="1" w:styleId="Heading1Char">
    <w:name w:val="Heading 1 Char"/>
    <w:link w:val="Heading1"/>
    <w:rsid w:val="00C95794"/>
    <w:rPr>
      <w:rFonts w:ascii="Arial" w:eastAsia="Times New Roman" w:hAnsi="Arial" w:cs="Cordia New"/>
      <w:b/>
      <w:bCs/>
      <w:kern w:val="32"/>
      <w:sz w:val="32"/>
      <w:szCs w:val="37"/>
    </w:rPr>
  </w:style>
  <w:style w:type="character" w:customStyle="1" w:styleId="Heading2Char">
    <w:name w:val="Heading 2 Char"/>
    <w:link w:val="Heading2"/>
    <w:uiPriority w:val="9"/>
    <w:semiHidden/>
    <w:rsid w:val="00C95794"/>
    <w:rPr>
      <w:rFonts w:ascii="Cambria" w:eastAsia="Times New Roman" w:hAnsi="Cambria" w:cs="Angsana New"/>
      <w:b/>
      <w:bCs/>
      <w:color w:val="4F81BD"/>
      <w:sz w:val="26"/>
      <w:szCs w:val="33"/>
    </w:rPr>
  </w:style>
  <w:style w:type="paragraph" w:styleId="NormalWeb">
    <w:name w:val="Normal (Web)"/>
    <w:basedOn w:val="Normal"/>
    <w:rsid w:val="00C95794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  <w:style w:type="character" w:styleId="Strong">
    <w:name w:val="Strong"/>
    <w:qFormat/>
    <w:rsid w:val="00C95794"/>
    <w:rPr>
      <w:b/>
      <w:bCs/>
    </w:rPr>
  </w:style>
  <w:style w:type="table" w:styleId="TableGrid">
    <w:name w:val="Table Grid"/>
    <w:basedOn w:val="TableNormal"/>
    <w:rsid w:val="00C9579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PlaceholderText">
    <w:name w:val="Placeholder Text"/>
    <w:uiPriority w:val="99"/>
    <w:semiHidden/>
    <w:rsid w:val="00380D3C"/>
    <w:rPr>
      <w:color w:val="808080"/>
    </w:rPr>
  </w:style>
  <w:style w:type="paragraph" w:styleId="Caption">
    <w:name w:val="caption"/>
    <w:basedOn w:val="Normal"/>
    <w:next w:val="Normal"/>
    <w:uiPriority w:val="35"/>
    <w:qFormat/>
    <w:rsid w:val="00BF55FF"/>
    <w:pPr>
      <w:spacing w:line="240" w:lineRule="auto"/>
    </w:pPr>
    <w:rPr>
      <w:b/>
      <w:bCs/>
      <w:color w:val="4F81BD"/>
      <w:sz w:val="18"/>
      <w:szCs w:val="22"/>
    </w:rPr>
  </w:style>
  <w:style w:type="character" w:styleId="PageNumber">
    <w:name w:val="page number"/>
    <w:basedOn w:val="DefaultParagraphFont"/>
    <w:semiHidden/>
    <w:unhideWhenUsed/>
    <w:rsid w:val="009579C5"/>
  </w:style>
  <w:style w:type="character" w:customStyle="1" w:styleId="msgbodytext">
    <w:name w:val="msgbodytext"/>
    <w:rsid w:val="00A229E8"/>
  </w:style>
  <w:style w:type="paragraph" w:customStyle="1" w:styleId="a">
    <w:uiPriority w:val="99"/>
    <w:unhideWhenUsed/>
    <w:rsid w:val="009F16CA"/>
    <w:pPr>
      <w:spacing w:after="200" w:line="276" w:lineRule="auto"/>
    </w:pPr>
    <w:rPr>
      <w:sz w:val="22"/>
      <w:szCs w:val="28"/>
    </w:rPr>
  </w:style>
  <w:style w:type="character" w:styleId="Hyperlink">
    <w:name w:val="Hyperlink"/>
    <w:uiPriority w:val="99"/>
    <w:semiHidden/>
    <w:unhideWhenUsed/>
    <w:rsid w:val="009F16CA"/>
    <w:rPr>
      <w:color w:val="0563C1"/>
      <w:u w:val="single"/>
    </w:rPr>
  </w:style>
  <w:style w:type="paragraph" w:styleId="ListParagraph">
    <w:name w:val="List Paragraph"/>
    <w:basedOn w:val="Normal"/>
    <w:uiPriority w:val="34"/>
    <w:qFormat/>
    <w:rsid w:val="005A41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2113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BB3802-A2DE-4EBA-9ADE-929669530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4</Pages>
  <Words>1637</Words>
  <Characters>9332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บทที่ 9</vt:lpstr>
      <vt:lpstr>บทที่ 9</vt:lpstr>
    </vt:vector>
  </TitlesOfParts>
  <Company>Hewlett-Packard Company</Company>
  <LinksUpToDate>false</LinksUpToDate>
  <CharactersWithSpaces>10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บทที่ 9</dc:title>
  <dc:creator>Windows User</dc:creator>
  <cp:lastModifiedBy>Patiwat Somasri</cp:lastModifiedBy>
  <cp:revision>18</cp:revision>
  <cp:lastPrinted>2020-04-25T01:28:00Z</cp:lastPrinted>
  <dcterms:created xsi:type="dcterms:W3CDTF">2020-03-09T14:11:00Z</dcterms:created>
  <dcterms:modified xsi:type="dcterms:W3CDTF">2020-11-09T12:17:00Z</dcterms:modified>
</cp:coreProperties>
</file>